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Pr="00D40296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0B7451">
        <w:rPr>
          <w:szCs w:val="28"/>
        </w:rPr>
        <w:t>5</w:t>
      </w:r>
    </w:p>
    <w:p w:rsidR="00163824" w:rsidRPr="00DB64D3" w:rsidRDefault="00163824" w:rsidP="00163824">
      <w:pPr>
        <w:jc w:val="center"/>
      </w:pPr>
    </w:p>
    <w:p w:rsidR="00163824" w:rsidRPr="000B7451" w:rsidRDefault="00163824" w:rsidP="00163824">
      <w:pPr>
        <w:jc w:val="center"/>
      </w:pPr>
      <w:r>
        <w:t xml:space="preserve">Тема работы: </w:t>
      </w:r>
      <w:r w:rsidR="00473EE9">
        <w:t>Работа с</w:t>
      </w:r>
      <w:r w:rsidR="000B7451" w:rsidRPr="000B7451">
        <w:t xml:space="preserve"> </w:t>
      </w:r>
      <w:r w:rsidR="000B7451">
        <w:t xml:space="preserve">итерационными </w:t>
      </w:r>
      <w:proofErr w:type="gramStart"/>
      <w:r w:rsidR="000B7451">
        <w:t>циклами</w:t>
      </w:r>
      <w:r w:rsidR="00383744">
        <w:t>(</w:t>
      </w:r>
      <w:proofErr w:type="gramEnd"/>
      <w:r w:rsidR="00383744">
        <w:t>отчет 2)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383744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hyperlink w:anchor="_Toc89704935" w:history="1">
            <w:r w:rsidR="00383744" w:rsidRPr="006F5B92">
              <w:rPr>
                <w:rStyle w:val="af4"/>
              </w:rPr>
              <w:t>1 Постановка задачи</w:t>
            </w:r>
            <w:r w:rsidR="00383744">
              <w:rPr>
                <w:webHidden/>
              </w:rPr>
              <w:tab/>
            </w:r>
            <w:r w:rsidR="00383744">
              <w:rPr>
                <w:webHidden/>
              </w:rPr>
              <w:fldChar w:fldCharType="begin"/>
            </w:r>
            <w:r w:rsidR="00383744">
              <w:rPr>
                <w:webHidden/>
              </w:rPr>
              <w:instrText xml:space="preserve"> PAGEREF _Toc89704935 \h </w:instrText>
            </w:r>
            <w:r w:rsidR="00383744">
              <w:rPr>
                <w:webHidden/>
              </w:rPr>
            </w:r>
            <w:r w:rsidR="00383744">
              <w:rPr>
                <w:webHidden/>
              </w:rPr>
              <w:fldChar w:fldCharType="separate"/>
            </w:r>
            <w:r w:rsidR="00383744">
              <w:rPr>
                <w:webHidden/>
              </w:rPr>
              <w:t>3</w:t>
            </w:r>
            <w:r w:rsidR="00383744">
              <w:rPr>
                <w:webHidden/>
              </w:rPr>
              <w:fldChar w:fldCharType="end"/>
            </w:r>
          </w:hyperlink>
        </w:p>
        <w:p w:rsidR="00383744" w:rsidRDefault="00BF4B39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89704936" w:history="1">
            <w:r w:rsidR="00383744" w:rsidRPr="006F5B92">
              <w:rPr>
                <w:rStyle w:val="af4"/>
                <w:noProof/>
              </w:rPr>
              <w:t>1.1 Первоначальная постановка</w:t>
            </w:r>
            <w:r w:rsidR="00383744">
              <w:rPr>
                <w:noProof/>
                <w:webHidden/>
              </w:rPr>
              <w:tab/>
            </w:r>
            <w:r w:rsidR="00383744">
              <w:rPr>
                <w:noProof/>
                <w:webHidden/>
              </w:rPr>
              <w:fldChar w:fldCharType="begin"/>
            </w:r>
            <w:r w:rsidR="00383744">
              <w:rPr>
                <w:noProof/>
                <w:webHidden/>
              </w:rPr>
              <w:instrText xml:space="preserve"> PAGEREF _Toc89704936 \h </w:instrText>
            </w:r>
            <w:r w:rsidR="00383744">
              <w:rPr>
                <w:noProof/>
                <w:webHidden/>
              </w:rPr>
            </w:r>
            <w:r w:rsidR="00383744">
              <w:rPr>
                <w:noProof/>
                <w:webHidden/>
              </w:rPr>
              <w:fldChar w:fldCharType="separate"/>
            </w:r>
            <w:r w:rsidR="00383744">
              <w:rPr>
                <w:noProof/>
                <w:webHidden/>
              </w:rPr>
              <w:t>3</w:t>
            </w:r>
            <w:r w:rsidR="00383744">
              <w:rPr>
                <w:noProof/>
                <w:webHidden/>
              </w:rPr>
              <w:fldChar w:fldCharType="end"/>
            </w:r>
          </w:hyperlink>
        </w:p>
        <w:p w:rsidR="00383744" w:rsidRDefault="00BF4B39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89704937" w:history="1">
            <w:r w:rsidR="00383744" w:rsidRPr="006F5B92">
              <w:rPr>
                <w:rStyle w:val="af4"/>
                <w:noProof/>
              </w:rPr>
              <w:t>1.2 Окончательная постановка</w:t>
            </w:r>
            <w:r w:rsidR="00383744">
              <w:rPr>
                <w:noProof/>
                <w:webHidden/>
              </w:rPr>
              <w:tab/>
            </w:r>
            <w:r w:rsidR="00383744">
              <w:rPr>
                <w:noProof/>
                <w:webHidden/>
              </w:rPr>
              <w:fldChar w:fldCharType="begin"/>
            </w:r>
            <w:r w:rsidR="00383744">
              <w:rPr>
                <w:noProof/>
                <w:webHidden/>
              </w:rPr>
              <w:instrText xml:space="preserve"> PAGEREF _Toc89704937 \h </w:instrText>
            </w:r>
            <w:r w:rsidR="00383744">
              <w:rPr>
                <w:noProof/>
                <w:webHidden/>
              </w:rPr>
            </w:r>
            <w:r w:rsidR="00383744">
              <w:rPr>
                <w:noProof/>
                <w:webHidden/>
              </w:rPr>
              <w:fldChar w:fldCharType="separate"/>
            </w:r>
            <w:r w:rsidR="00383744">
              <w:rPr>
                <w:noProof/>
                <w:webHidden/>
              </w:rPr>
              <w:t>3</w:t>
            </w:r>
            <w:r w:rsidR="00383744">
              <w:rPr>
                <w:noProof/>
                <w:webHidden/>
              </w:rPr>
              <w:fldChar w:fldCharType="end"/>
            </w:r>
          </w:hyperlink>
        </w:p>
        <w:p w:rsidR="00383744" w:rsidRDefault="00BF4B3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704938" w:history="1">
            <w:r w:rsidR="00383744" w:rsidRPr="006F5B92">
              <w:rPr>
                <w:rStyle w:val="af4"/>
              </w:rPr>
              <w:t>2 Текстовый алгоритм решения задачи</w:t>
            </w:r>
            <w:r w:rsidR="00383744">
              <w:rPr>
                <w:webHidden/>
              </w:rPr>
              <w:tab/>
            </w:r>
            <w:r w:rsidR="00383744">
              <w:rPr>
                <w:webHidden/>
              </w:rPr>
              <w:fldChar w:fldCharType="begin"/>
            </w:r>
            <w:r w:rsidR="00383744">
              <w:rPr>
                <w:webHidden/>
              </w:rPr>
              <w:instrText xml:space="preserve"> PAGEREF _Toc89704938 \h </w:instrText>
            </w:r>
            <w:r w:rsidR="00383744">
              <w:rPr>
                <w:webHidden/>
              </w:rPr>
            </w:r>
            <w:r w:rsidR="00383744">
              <w:rPr>
                <w:webHidden/>
              </w:rPr>
              <w:fldChar w:fldCharType="separate"/>
            </w:r>
            <w:r w:rsidR="00383744">
              <w:rPr>
                <w:webHidden/>
              </w:rPr>
              <w:t>4</w:t>
            </w:r>
            <w:r w:rsidR="00383744">
              <w:rPr>
                <w:webHidden/>
              </w:rPr>
              <w:fldChar w:fldCharType="end"/>
            </w:r>
          </w:hyperlink>
        </w:p>
        <w:p w:rsidR="00383744" w:rsidRDefault="00BF4B3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704939" w:history="1">
            <w:r w:rsidR="00383744" w:rsidRPr="006F5B92">
              <w:rPr>
                <w:rStyle w:val="af4"/>
              </w:rPr>
              <w:t>3 Структура данных</w:t>
            </w:r>
            <w:r w:rsidR="00383744">
              <w:rPr>
                <w:webHidden/>
              </w:rPr>
              <w:tab/>
            </w:r>
            <w:r w:rsidR="00383744">
              <w:rPr>
                <w:webHidden/>
              </w:rPr>
              <w:fldChar w:fldCharType="begin"/>
            </w:r>
            <w:r w:rsidR="00383744">
              <w:rPr>
                <w:webHidden/>
              </w:rPr>
              <w:instrText xml:space="preserve"> PAGEREF _Toc89704939 \h </w:instrText>
            </w:r>
            <w:r w:rsidR="00383744">
              <w:rPr>
                <w:webHidden/>
              </w:rPr>
            </w:r>
            <w:r w:rsidR="00383744">
              <w:rPr>
                <w:webHidden/>
              </w:rPr>
              <w:fldChar w:fldCharType="separate"/>
            </w:r>
            <w:r w:rsidR="00383744">
              <w:rPr>
                <w:webHidden/>
              </w:rPr>
              <w:t>5</w:t>
            </w:r>
            <w:r w:rsidR="00383744">
              <w:rPr>
                <w:webHidden/>
              </w:rPr>
              <w:fldChar w:fldCharType="end"/>
            </w:r>
          </w:hyperlink>
        </w:p>
        <w:p w:rsidR="00383744" w:rsidRDefault="00BF4B3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704940" w:history="1">
            <w:r w:rsidR="00383744" w:rsidRPr="006F5B92">
              <w:rPr>
                <w:rStyle w:val="af4"/>
              </w:rPr>
              <w:t>4 Схема алгоритма решения задачи по ГОСТ 19.701-90</w:t>
            </w:r>
            <w:r w:rsidR="00383744">
              <w:rPr>
                <w:webHidden/>
              </w:rPr>
              <w:tab/>
            </w:r>
            <w:r w:rsidR="00383744">
              <w:rPr>
                <w:webHidden/>
              </w:rPr>
              <w:fldChar w:fldCharType="begin"/>
            </w:r>
            <w:r w:rsidR="00383744">
              <w:rPr>
                <w:webHidden/>
              </w:rPr>
              <w:instrText xml:space="preserve"> PAGEREF _Toc89704940 \h </w:instrText>
            </w:r>
            <w:r w:rsidR="00383744">
              <w:rPr>
                <w:webHidden/>
              </w:rPr>
            </w:r>
            <w:r w:rsidR="00383744">
              <w:rPr>
                <w:webHidden/>
              </w:rPr>
              <w:fldChar w:fldCharType="separate"/>
            </w:r>
            <w:r w:rsidR="00383744">
              <w:rPr>
                <w:webHidden/>
              </w:rPr>
              <w:t>6</w:t>
            </w:r>
            <w:r w:rsidR="00383744">
              <w:rPr>
                <w:webHidden/>
              </w:rPr>
              <w:fldChar w:fldCharType="end"/>
            </w:r>
          </w:hyperlink>
        </w:p>
        <w:p w:rsidR="00383744" w:rsidRDefault="00BF4B3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704941" w:history="1">
            <w:r w:rsidR="00383744" w:rsidRPr="006F5B92">
              <w:rPr>
                <w:rStyle w:val="af4"/>
              </w:rPr>
              <w:t>5 Результаты расчетов</w:t>
            </w:r>
            <w:r w:rsidR="00383744">
              <w:rPr>
                <w:webHidden/>
              </w:rPr>
              <w:tab/>
            </w:r>
            <w:r w:rsidR="00383744">
              <w:rPr>
                <w:webHidden/>
              </w:rPr>
              <w:fldChar w:fldCharType="begin"/>
            </w:r>
            <w:r w:rsidR="00383744">
              <w:rPr>
                <w:webHidden/>
              </w:rPr>
              <w:instrText xml:space="preserve"> PAGEREF _Toc89704941 \h </w:instrText>
            </w:r>
            <w:r w:rsidR="00383744">
              <w:rPr>
                <w:webHidden/>
              </w:rPr>
            </w:r>
            <w:r w:rsidR="00383744">
              <w:rPr>
                <w:webHidden/>
              </w:rPr>
              <w:fldChar w:fldCharType="separate"/>
            </w:r>
            <w:r w:rsidR="00383744">
              <w:rPr>
                <w:webHidden/>
              </w:rPr>
              <w:t>8</w:t>
            </w:r>
            <w:r w:rsidR="00383744">
              <w:rPr>
                <w:webHidden/>
              </w:rPr>
              <w:fldChar w:fldCharType="end"/>
            </w:r>
          </w:hyperlink>
        </w:p>
        <w:p w:rsidR="00383744" w:rsidRDefault="00BF4B3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704942" w:history="1">
            <w:r w:rsidR="00383744" w:rsidRPr="006F5B92">
              <w:rPr>
                <w:rStyle w:val="af4"/>
              </w:rPr>
              <w:t>ПРИЛОЖЕНИЕ А</w:t>
            </w:r>
            <w:r w:rsidR="00383744">
              <w:rPr>
                <w:webHidden/>
              </w:rPr>
              <w:tab/>
            </w:r>
            <w:r w:rsidR="00383744">
              <w:rPr>
                <w:webHidden/>
              </w:rPr>
              <w:fldChar w:fldCharType="begin"/>
            </w:r>
            <w:r w:rsidR="00383744">
              <w:rPr>
                <w:webHidden/>
              </w:rPr>
              <w:instrText xml:space="preserve"> PAGEREF _Toc89704942 \h </w:instrText>
            </w:r>
            <w:r w:rsidR="00383744">
              <w:rPr>
                <w:webHidden/>
              </w:rPr>
            </w:r>
            <w:r w:rsidR="00383744">
              <w:rPr>
                <w:webHidden/>
              </w:rPr>
              <w:fldChar w:fldCharType="separate"/>
            </w:r>
            <w:r w:rsidR="00383744">
              <w:rPr>
                <w:webHidden/>
              </w:rPr>
              <w:t>9</w:t>
            </w:r>
            <w:r w:rsidR="00383744">
              <w:rPr>
                <w:webHidden/>
              </w:rPr>
              <w:fldChar w:fldCharType="end"/>
            </w:r>
          </w:hyperlink>
        </w:p>
        <w:p w:rsidR="00383744" w:rsidRDefault="00BF4B3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9704943" w:history="1">
            <w:r w:rsidR="00383744" w:rsidRPr="006F5B92">
              <w:rPr>
                <w:rStyle w:val="af4"/>
              </w:rPr>
              <w:t>ПРИЛОЖЕНИЕ</w:t>
            </w:r>
            <w:r w:rsidR="00383744" w:rsidRPr="006F5B92">
              <w:rPr>
                <w:rStyle w:val="af4"/>
                <w:lang w:val="en-US"/>
              </w:rPr>
              <w:t xml:space="preserve"> </w:t>
            </w:r>
            <w:r w:rsidR="00383744" w:rsidRPr="006F5B92">
              <w:rPr>
                <w:rStyle w:val="af4"/>
              </w:rPr>
              <w:t>Б</w:t>
            </w:r>
            <w:r w:rsidR="00383744">
              <w:rPr>
                <w:webHidden/>
              </w:rPr>
              <w:tab/>
            </w:r>
            <w:r w:rsidR="00383744">
              <w:rPr>
                <w:webHidden/>
              </w:rPr>
              <w:fldChar w:fldCharType="begin"/>
            </w:r>
            <w:r w:rsidR="00383744">
              <w:rPr>
                <w:webHidden/>
              </w:rPr>
              <w:instrText xml:space="preserve"> PAGEREF _Toc89704943 \h </w:instrText>
            </w:r>
            <w:r w:rsidR="00383744">
              <w:rPr>
                <w:webHidden/>
              </w:rPr>
            </w:r>
            <w:r w:rsidR="00383744">
              <w:rPr>
                <w:webHidden/>
              </w:rPr>
              <w:fldChar w:fldCharType="separate"/>
            </w:r>
            <w:r w:rsidR="00383744">
              <w:rPr>
                <w:webHidden/>
              </w:rPr>
              <w:t>11</w:t>
            </w:r>
            <w:r w:rsidR="00383744"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Default="00163824" w:rsidP="00E62B19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89704935"/>
      <w:r w:rsidRPr="00E62B19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8A0B7B" w:rsidRPr="00383744" w:rsidRDefault="00383744" w:rsidP="00383744">
      <w:pPr>
        <w:pStyle w:val="a0"/>
        <w:rPr>
          <w:b/>
        </w:rPr>
      </w:pPr>
      <w:bookmarkStart w:id="15" w:name="_Toc89704936"/>
      <w:r w:rsidRPr="00383744">
        <w:rPr>
          <w:b/>
        </w:rPr>
        <w:t xml:space="preserve">1.1 </w:t>
      </w:r>
      <w:r w:rsidR="008A0B7B" w:rsidRPr="00383744">
        <w:rPr>
          <w:b/>
        </w:rPr>
        <w:t>Первоначальная постановка</w:t>
      </w:r>
      <w:bookmarkEnd w:id="15"/>
    </w:p>
    <w:p w:rsidR="008A0B7B" w:rsidRDefault="008A0B7B" w:rsidP="008A0B7B">
      <w:pPr>
        <w:pStyle w:val="a0"/>
      </w:pPr>
      <w:r w:rsidRPr="006626D5">
        <w:t xml:space="preserve">Для заданной функции </w:t>
      </w:r>
      <m:oMath>
        <m:r>
          <w:rPr>
            <w:rFonts w:ascii="Cambria Math" w:hAnsi="Cambria Math"/>
          </w:rPr>
          <m:t>f</m:t>
        </m:r>
      </m:oMath>
      <w:r>
        <w:t xml:space="preserve"> вычислить её значение, используя итерационный цикл «с элементом» с предусловием</w:t>
      </w:r>
      <w:r w:rsidRPr="006626D5">
        <w:t xml:space="preserve"> </w:t>
      </w:r>
      <w:r>
        <w:t xml:space="preserve">для двух точностей </w:t>
      </w:r>
      <w:r>
        <w:rPr>
          <w:lang w:val="en-US"/>
        </w:rPr>
        <w:t>Eps</w:t>
      </w:r>
      <w:r w:rsidRPr="006626D5">
        <w:t>1=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5</m:t>
            </m:r>
          </m:sup>
        </m:sSup>
      </m:oMath>
      <w:r>
        <w:t xml:space="preserve"> и </w:t>
      </w:r>
      <w:r>
        <w:rPr>
          <w:lang w:val="en-US"/>
        </w:rPr>
        <w:t>Eps</w:t>
      </w:r>
      <w:r>
        <w:t>2</w:t>
      </w:r>
      <w:r w:rsidRPr="006626D5">
        <w:t>=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6</m:t>
            </m:r>
          </m:sup>
        </m:sSup>
      </m:oMath>
      <w:r>
        <w:t>. Значения</w:t>
      </w:r>
      <w:r w:rsidRPr="006626D5">
        <w:t xml:space="preserve"> </w:t>
      </w:r>
      <m:oMath>
        <m:r>
          <w:rPr>
            <w:rFonts w:ascii="Cambria Math" w:hAnsi="Cambria Math"/>
          </w:rPr>
          <m:t>x</m:t>
        </m:r>
      </m:oMath>
      <w:r w:rsidRPr="006626D5">
        <w:t xml:space="preserve"> </w:t>
      </w:r>
      <w:r>
        <w:t>меняются</w:t>
      </w:r>
      <w:r w:rsidRPr="006626D5">
        <w:t xml:space="preserve">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>
        <w:t xml:space="preserve"> = 0.1</w:t>
      </w:r>
      <w:r w:rsidRPr="006626D5">
        <w:t xml:space="preserve"> д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>
        <w:t xml:space="preserve"> = 0.9</w:t>
      </w:r>
      <w:r w:rsidRPr="006626D5">
        <w:t xml:space="preserve"> с шагом </w:t>
      </w:r>
      <m:oMath>
        <m:r>
          <w:rPr>
            <w:rFonts w:ascii="Cambria Math" w:hAnsi="Cambria Math"/>
          </w:rPr>
          <m:t>h</m:t>
        </m:r>
      </m:oMath>
      <w:r w:rsidRPr="006626D5">
        <w:t xml:space="preserve"> = 0.1.</w:t>
      </w:r>
    </w:p>
    <w:p w:rsidR="008A0B7B" w:rsidRPr="006626D5" w:rsidRDefault="008A0B7B" w:rsidP="00383744">
      <w:pPr>
        <w:pStyle w:val="a0"/>
      </w:pPr>
    </w:p>
    <w:p w:rsidR="008A0B7B" w:rsidRPr="00383744" w:rsidRDefault="00383744" w:rsidP="00383744">
      <w:pPr>
        <w:pStyle w:val="a0"/>
        <w:rPr>
          <w:b/>
        </w:rPr>
      </w:pPr>
      <w:bookmarkStart w:id="16" w:name="_Toc89704937"/>
      <w:r w:rsidRPr="00383744">
        <w:rPr>
          <w:b/>
        </w:rPr>
        <w:t xml:space="preserve">1.2 </w:t>
      </w:r>
      <w:r w:rsidR="008A0B7B" w:rsidRPr="00383744">
        <w:rPr>
          <w:b/>
        </w:rPr>
        <w:t>Окончательная постановка</w:t>
      </w:r>
      <w:bookmarkEnd w:id="16"/>
    </w:p>
    <w:p w:rsidR="006626D5" w:rsidRPr="006626D5" w:rsidRDefault="006626D5" w:rsidP="006626D5">
      <w:pPr>
        <w:pStyle w:val="a0"/>
      </w:pPr>
      <w:r w:rsidRPr="006626D5">
        <w:t xml:space="preserve">Для заданной функции </w:t>
      </w:r>
      <m:oMath>
        <m:r>
          <w:rPr>
            <w:rFonts w:ascii="Cambria Math" w:hAnsi="Cambria Math"/>
          </w:rPr>
          <m:t>f</m:t>
        </m:r>
      </m:oMath>
      <w:r>
        <w:t xml:space="preserve"> вычислить её значение, используя итерационный цикл «</w:t>
      </w:r>
      <w:r w:rsidR="0099336D">
        <w:t>с элементом</w:t>
      </w:r>
      <w:r>
        <w:t>» с п</w:t>
      </w:r>
      <w:r w:rsidR="0099336D">
        <w:t>редусловием</w:t>
      </w:r>
      <w:r w:rsidRPr="006626D5">
        <w:t xml:space="preserve"> </w:t>
      </w:r>
      <w:r>
        <w:t xml:space="preserve">для двух точностей </w:t>
      </w:r>
      <w:r>
        <w:rPr>
          <w:lang w:val="en-US"/>
        </w:rPr>
        <w:t>Eps</w:t>
      </w:r>
      <w:r w:rsidRPr="006626D5">
        <w:t>1=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5</m:t>
            </m:r>
          </m:sup>
        </m:sSup>
      </m:oMath>
      <w:r>
        <w:t xml:space="preserve"> и </w:t>
      </w:r>
      <w:r>
        <w:rPr>
          <w:lang w:val="en-US"/>
        </w:rPr>
        <w:t>Eps</w:t>
      </w:r>
      <w:r>
        <w:t>2</w:t>
      </w:r>
      <w:r w:rsidRPr="006626D5">
        <w:t>=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6</m:t>
            </m:r>
          </m:sup>
        </m:sSup>
      </m:oMath>
      <w:r>
        <w:t>. Значения</w:t>
      </w:r>
      <w:r w:rsidRPr="006626D5">
        <w:t xml:space="preserve"> </w:t>
      </w:r>
      <m:oMath>
        <m:r>
          <w:rPr>
            <w:rFonts w:ascii="Cambria Math" w:hAnsi="Cambria Math"/>
          </w:rPr>
          <m:t>x</m:t>
        </m:r>
      </m:oMath>
      <w:r w:rsidRPr="006626D5">
        <w:t xml:space="preserve"> </w:t>
      </w:r>
      <w:r>
        <w:t>меняются</w:t>
      </w:r>
      <w:r w:rsidRPr="006626D5">
        <w:t xml:space="preserve">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>
        <w:t xml:space="preserve"> = 0.1</w:t>
      </w:r>
      <w:r w:rsidRPr="006626D5">
        <w:t xml:space="preserve"> д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>
        <w:t xml:space="preserve"> = 0.9</w:t>
      </w:r>
      <w:r w:rsidRPr="006626D5">
        <w:t xml:space="preserve"> с шагом </w:t>
      </w:r>
      <m:oMath>
        <m:r>
          <w:rPr>
            <w:rFonts w:ascii="Cambria Math" w:hAnsi="Cambria Math"/>
          </w:rPr>
          <m:t>h</m:t>
        </m:r>
      </m:oMath>
      <w:r w:rsidRPr="006626D5">
        <w:t xml:space="preserve"> = 0.1.</w:t>
      </w:r>
    </w:p>
    <w:p w:rsidR="006626D5" w:rsidRPr="006626D5" w:rsidRDefault="00BF4B39" w:rsidP="006626D5">
      <w:pPr>
        <w:pStyle w:val="a0"/>
        <w:ind w:firstLine="0"/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k+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4k+1</m:t>
                      </m:r>
                    </m:e>
                  </m:d>
                  <m:r>
                    <w:rPr>
                      <w:rFonts w:ascii="Cambria Math" w:hAnsi="Cambria Math"/>
                    </w:rPr>
                    <m:t>*(4k+3)</m:t>
                  </m:r>
                </m:den>
              </m:f>
            </m:e>
          </m:nary>
        </m:oMath>
      </m:oMathPara>
    </w:p>
    <w:p w:rsidR="006626D5" w:rsidRPr="006626D5" w:rsidRDefault="006626D5" w:rsidP="006626D5">
      <w:pPr>
        <w:pStyle w:val="a0"/>
      </w:pPr>
      <w:r w:rsidRPr="006626D5">
        <w:t>Вывести на печать результаты расчётов:</w:t>
      </w:r>
    </w:p>
    <w:p w:rsidR="006626D5" w:rsidRPr="006626D5" w:rsidRDefault="006626D5" w:rsidP="006626D5">
      <w:pPr>
        <w:pStyle w:val="a0"/>
      </w:pPr>
      <m:oMath>
        <m:r>
          <w:rPr>
            <w:rFonts w:ascii="Cambria Math" w:hAnsi="Cambria Math"/>
          </w:rPr>
          <m:t>x</m:t>
        </m:r>
      </m:oMath>
      <w:r w:rsidRPr="006626D5">
        <w:t xml:space="preserve"> = значение</w:t>
      </w:r>
      <w:r w:rsidRPr="006626D5">
        <w:tab/>
      </w:r>
      <m:oMath>
        <m:r>
          <w:rPr>
            <w:rFonts w:ascii="Cambria Math" w:hAnsi="Cambria Math"/>
          </w:rPr>
          <m:t>y</m:t>
        </m:r>
      </m:oMath>
      <w:r w:rsidRPr="006626D5">
        <w:t xml:space="preserve"> = значение</w:t>
      </w:r>
      <w:r w:rsidRPr="006626D5">
        <w:tab/>
      </w:r>
      <m:oMath>
        <m:r>
          <w:rPr>
            <w:rFonts w:ascii="Cambria Math" w:hAnsi="Cambria Math"/>
          </w:rPr>
          <m:t>k</m:t>
        </m:r>
      </m:oMath>
      <w:r w:rsidRPr="006626D5">
        <w:t xml:space="preserve"> = значение</w:t>
      </w:r>
      <w:r w:rsidRPr="006626D5">
        <w:tab/>
        <w:t>Eps</w:t>
      </w:r>
      <w:r>
        <w:t>1</w:t>
      </w:r>
      <w:r w:rsidRPr="006626D5">
        <w:t xml:space="preserve">/2 = </w:t>
      </w:r>
      <w:r>
        <w:t>значение</w:t>
      </w:r>
    </w:p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E62B19" w:rsidRDefault="00667A8A" w:rsidP="00E62B19">
      <w:pPr>
        <w:pStyle w:val="1"/>
      </w:pPr>
      <w:bookmarkStart w:id="17" w:name="_Toc460586192"/>
      <w:bookmarkStart w:id="18" w:name="_Toc462140309"/>
      <w:bookmarkStart w:id="19" w:name="_Toc81231047"/>
      <w:bookmarkStart w:id="20" w:name="_Toc89704938"/>
      <w:r w:rsidRPr="006626D5">
        <w:rPr>
          <w:lang w:val="ru-RU"/>
        </w:rPr>
        <w:lastRenderedPageBreak/>
        <w:t>Тек</w:t>
      </w:r>
      <w:r w:rsidRPr="00E62B19">
        <w:t>стовый алгоритм решения задачи</w:t>
      </w:r>
      <w:bookmarkEnd w:id="17"/>
      <w:bookmarkEnd w:id="18"/>
      <w:bookmarkEnd w:id="19"/>
      <w:bookmarkEnd w:id="20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E62B19">
        <w:rPr>
          <w:noProof/>
        </w:rPr>
        <w:t>1</w:t>
      </w:r>
      <w:r w:rsidR="003C2A80">
        <w:rPr>
          <w:noProof/>
        </w:rPr>
        <w:fldChar w:fldCharType="end"/>
      </w:r>
      <w:r>
        <w:t xml:space="preserve"> </w:t>
      </w:r>
      <w:r>
        <w:softHyphen/>
      </w:r>
      <w:r>
        <w:softHyphen/>
      </w:r>
      <w:proofErr w:type="gramStart"/>
      <w:r w:rsidR="00561084" w:rsidRPr="005B6441">
        <w:t>–</w:t>
      </w:r>
      <w:r>
        <w:t xml:space="preserve">  </w:t>
      </w:r>
      <w:r w:rsidRPr="006509C3">
        <w:t>Алгоритм</w:t>
      </w:r>
      <w:proofErr w:type="gramEnd"/>
      <w:r w:rsidRPr="006509C3">
        <w:t xml:space="preserve">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BE302C">
        <w:trPr>
          <w:trHeight w:val="787"/>
        </w:trPr>
        <w:tc>
          <w:tcPr>
            <w:tcW w:w="57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3C2A80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BE302C" w:rsidRDefault="006626D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1</w:t>
            </w:r>
            <w:r w:rsidR="00BE302C">
              <w:rPr>
                <w:lang w:val="en-US"/>
              </w:rPr>
              <w:t xml:space="preserve"> </w:t>
            </w:r>
            <w:r>
              <w:rPr>
                <w:lang w:val="en-US"/>
              </w:rPr>
              <w:t>:=</w:t>
            </w:r>
            <w:r>
              <w:t xml:space="preserve"> </w:t>
            </w:r>
            <w:r w:rsidR="00AE5149">
              <w:t>1</w:t>
            </w:r>
            <w:r w:rsidR="00BE302C">
              <w:rPr>
                <w:lang w:val="en-US"/>
              </w:rPr>
              <w:t>e-5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6626D5" w:rsidP="0080231B">
            <w:pPr>
              <w:pStyle w:val="a7"/>
            </w:pPr>
            <w:r>
              <w:rPr>
                <w:lang w:val="en-US"/>
              </w:rPr>
              <w:t>Eps2</w:t>
            </w:r>
            <w:r w:rsidR="00BE302C">
              <w:rPr>
                <w:lang w:val="en-US"/>
              </w:rPr>
              <w:t xml:space="preserve"> </w:t>
            </w:r>
            <w:r>
              <w:rPr>
                <w:lang w:val="en-US"/>
              </w:rPr>
              <w:t>:=</w:t>
            </w:r>
            <w:r>
              <w:t xml:space="preserve"> </w:t>
            </w:r>
            <w:r w:rsidR="00AE5149">
              <w:rPr>
                <w:lang w:val="en-US"/>
              </w:rPr>
              <w:t>1</w:t>
            </w:r>
            <w:r w:rsidR="00BE302C">
              <w:rPr>
                <w:lang w:val="en-US"/>
              </w:rPr>
              <w:t>e</w:t>
            </w:r>
            <w:r w:rsidR="00900167">
              <w:rPr>
                <w:lang w:val="en-US"/>
              </w:rPr>
              <w:t>-6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26D5" w:rsidRDefault="006626D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:=0.1</w:t>
            </w:r>
          </w:p>
        </w:tc>
      </w:tr>
      <w:tr w:rsidR="00D72419" w:rsidRPr="00675BCC" w:rsidTr="00BE302C">
        <w:tc>
          <w:tcPr>
            <w:tcW w:w="575" w:type="pct"/>
            <w:shd w:val="clear" w:color="auto" w:fill="auto"/>
          </w:tcPr>
          <w:p w:rsidR="00D72419" w:rsidRPr="00675BCC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6626D5" w:rsidP="003C2A80">
            <w:pPr>
              <w:pStyle w:val="a7"/>
            </w:pPr>
            <w:r>
              <w:t>Начало цикла А1. Проверка выполнения условия (</w:t>
            </w:r>
            <w:r>
              <w:rPr>
                <w:lang w:val="en-US"/>
              </w:rPr>
              <w:t>x</w:t>
            </w:r>
            <w:r w:rsidRPr="005C6F5A">
              <w:t>&lt;=</w:t>
            </w:r>
            <w:r w:rsidRPr="006626D5">
              <w:t>0.9</w:t>
            </w:r>
            <w:r>
              <w:t xml:space="preserve">). Если условие истинно, идти к шагу 5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BE302C" w:rsidRPr="00BE302C">
              <w:rPr>
                <w:color w:val="000000" w:themeColor="text1"/>
              </w:rPr>
              <w:t>шагу 2</w:t>
            </w:r>
            <w:r w:rsidR="00900167">
              <w:rPr>
                <w:color w:val="000000" w:themeColor="text1"/>
              </w:rPr>
              <w:t>3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D72419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6626D5" w:rsidP="005C6F5A">
            <w:pPr>
              <w:pStyle w:val="ad"/>
            </w:pPr>
            <w:proofErr w:type="spellStart"/>
            <w:proofErr w:type="gramStart"/>
            <w:r w:rsidRPr="006626D5">
              <w:t>check</w:t>
            </w:r>
            <w:proofErr w:type="spellEnd"/>
            <w:r w:rsidRPr="006626D5">
              <w:t>:=</w:t>
            </w:r>
            <w:proofErr w:type="spellStart"/>
            <w:proofErr w:type="gramEnd"/>
            <w:r w:rsidRPr="006626D5">
              <w:t>false</w:t>
            </w:r>
            <w:proofErr w:type="spellEnd"/>
          </w:p>
        </w:tc>
      </w:tr>
      <w:tr w:rsidR="00D72419" w:rsidRPr="005C6F5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6626D5" w:rsidP="00667A8A">
            <w:pPr>
              <w:pStyle w:val="a7"/>
            </w:pPr>
            <w:proofErr w:type="gramStart"/>
            <w:r w:rsidRPr="006626D5">
              <w:t>k:=</w:t>
            </w:r>
            <w:proofErr w:type="gramEnd"/>
            <w:r w:rsidRPr="006626D5">
              <w:t>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F4B39" w:rsidRDefault="006626D5" w:rsidP="005C6F5A">
            <w:pPr>
              <w:pStyle w:val="a7"/>
              <w:rPr>
                <w:highlight w:val="yellow"/>
              </w:rPr>
            </w:pPr>
            <w:proofErr w:type="gramStart"/>
            <w:r w:rsidRPr="00BF4B39">
              <w:rPr>
                <w:highlight w:val="yellow"/>
              </w:rPr>
              <w:t>y:=</w:t>
            </w:r>
            <w:proofErr w:type="gramEnd"/>
            <w:r w:rsidRPr="00BF4B39">
              <w:rPr>
                <w:highlight w:val="yellow"/>
              </w:rPr>
              <w:t>x/3</w:t>
            </w:r>
          </w:p>
        </w:tc>
      </w:tr>
      <w:tr w:rsidR="0099336D" w:rsidRPr="00667A8A" w:rsidTr="00BE302C">
        <w:tc>
          <w:tcPr>
            <w:tcW w:w="575" w:type="pct"/>
            <w:shd w:val="clear" w:color="auto" w:fill="auto"/>
          </w:tcPr>
          <w:p w:rsidR="0099336D" w:rsidRPr="005C6F5A" w:rsidRDefault="0099336D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99336D" w:rsidRPr="006626D5" w:rsidRDefault="0099336D" w:rsidP="005C6F5A">
            <w:pPr>
              <w:pStyle w:val="a7"/>
            </w:pPr>
            <w:proofErr w:type="spellStart"/>
            <w:proofErr w:type="gramStart"/>
            <w:r w:rsidRPr="0099336D">
              <w:t>El</w:t>
            </w:r>
            <w:proofErr w:type="spellEnd"/>
            <w:r w:rsidRPr="0099336D">
              <w:t>:=</w:t>
            </w:r>
            <w:proofErr w:type="gramEnd"/>
            <w:r w:rsidRPr="0099336D">
              <w:t>Eps2+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BE302C" w:rsidP="0099336D">
            <w:pPr>
              <w:pStyle w:val="a7"/>
            </w:pPr>
            <w:r>
              <w:t xml:space="preserve">Начало цикла А2. </w:t>
            </w:r>
            <w:r w:rsidR="0099336D">
              <w:t>Проверка выполнения условия (</w:t>
            </w:r>
            <w:proofErr w:type="spellStart"/>
            <w:proofErr w:type="gramStart"/>
            <w:r w:rsidR="0099336D" w:rsidRPr="0099336D">
              <w:t>abs</w:t>
            </w:r>
            <w:proofErr w:type="spellEnd"/>
            <w:r w:rsidR="0099336D" w:rsidRPr="0099336D">
              <w:t>(</w:t>
            </w:r>
            <w:proofErr w:type="spellStart"/>
            <w:proofErr w:type="gramEnd"/>
            <w:r w:rsidR="0099336D" w:rsidRPr="0099336D">
              <w:t>El</w:t>
            </w:r>
            <w:proofErr w:type="spellEnd"/>
            <w:r w:rsidR="0099336D" w:rsidRPr="0099336D">
              <w:t>)&gt;Eps2</w:t>
            </w:r>
            <w:r w:rsidR="0099336D">
              <w:t xml:space="preserve">). Если условие истинно, идти к шагу 10, иначе </w:t>
            </w:r>
            <w:r w:rsidR="0099336D" w:rsidRPr="006130E3">
              <w:t>–</w:t>
            </w:r>
            <w:r w:rsidR="0099336D">
              <w:t xml:space="preserve"> </w:t>
            </w:r>
            <w:r w:rsidR="0099336D" w:rsidRPr="000058EF">
              <w:rPr>
                <w:color w:val="000000" w:themeColor="text1"/>
              </w:rPr>
              <w:t xml:space="preserve">к </w:t>
            </w:r>
            <w:r w:rsidR="0099336D" w:rsidRPr="00CD1CAF">
              <w:rPr>
                <w:color w:val="000000" w:themeColor="text1"/>
              </w:rPr>
              <w:t>шагу 2</w:t>
            </w:r>
            <w:r w:rsidR="00CD1CAF" w:rsidRPr="00CD1CAF">
              <w:rPr>
                <w:color w:val="000000" w:themeColor="text1"/>
              </w:rPr>
              <w:t>0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BE302C" w:rsidP="00667A8A">
            <w:pPr>
              <w:pStyle w:val="a7"/>
            </w:pPr>
            <w:r w:rsidRPr="00BE302C">
              <w:t>t</w:t>
            </w:r>
            <w:proofErr w:type="gramStart"/>
            <w:r w:rsidRPr="00BE302C">
              <w:t>1:=</w:t>
            </w:r>
            <w:proofErr w:type="spellStart"/>
            <w:proofErr w:type="gramEnd"/>
            <w:r w:rsidRPr="00BE302C">
              <w:t>exp</w:t>
            </w:r>
            <w:proofErr w:type="spellEnd"/>
            <w:r w:rsidRPr="00BE302C">
              <w:t>((2*k+1)*</w:t>
            </w:r>
            <w:proofErr w:type="spellStart"/>
            <w:r w:rsidRPr="00BE302C">
              <w:t>ln</w:t>
            </w:r>
            <w:proofErr w:type="spellEnd"/>
            <w:r w:rsidRPr="00BE302C">
              <w:t>(x)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BE302C" w:rsidP="00667A8A">
            <w:pPr>
              <w:pStyle w:val="a7"/>
            </w:pPr>
            <w:r w:rsidRPr="00BE302C">
              <w:t>t</w:t>
            </w:r>
            <w:proofErr w:type="gramStart"/>
            <w:r w:rsidRPr="00BE302C">
              <w:t>2:=</w:t>
            </w:r>
            <w:proofErr w:type="gramEnd"/>
            <w:r w:rsidRPr="00BE302C">
              <w:t>(4*k+1)*(4*k+3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99336D" w:rsidP="00667A8A">
            <w:pPr>
              <w:pStyle w:val="a7"/>
            </w:pPr>
            <w:proofErr w:type="spellStart"/>
            <w:proofErr w:type="gramStart"/>
            <w:r w:rsidRPr="0099336D">
              <w:t>El</w:t>
            </w:r>
            <w:proofErr w:type="spellEnd"/>
            <w:r w:rsidRPr="0099336D">
              <w:t>:=</w:t>
            </w:r>
            <w:proofErr w:type="gramEnd"/>
            <w:r w:rsidRPr="0099336D">
              <w:t>t1/t2</w:t>
            </w:r>
          </w:p>
        </w:tc>
      </w:tr>
      <w:tr w:rsidR="00CD1CAF" w:rsidRPr="00667A8A" w:rsidTr="00BE302C">
        <w:tc>
          <w:tcPr>
            <w:tcW w:w="575" w:type="pct"/>
            <w:shd w:val="clear" w:color="auto" w:fill="auto"/>
          </w:tcPr>
          <w:p w:rsidR="00CD1CAF" w:rsidRPr="00667A8A" w:rsidRDefault="00CD1CA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CD1CAF" w:rsidRPr="0099336D" w:rsidRDefault="00CD1CAF" w:rsidP="00667A8A">
            <w:pPr>
              <w:pStyle w:val="a7"/>
            </w:pPr>
            <w:proofErr w:type="gramStart"/>
            <w:r w:rsidRPr="00BF4B39">
              <w:rPr>
                <w:highlight w:val="yellow"/>
              </w:rPr>
              <w:t>y:=</w:t>
            </w:r>
            <w:proofErr w:type="gramEnd"/>
            <w:r w:rsidRPr="00BF4B39">
              <w:rPr>
                <w:highlight w:val="yellow"/>
              </w:rPr>
              <w:t xml:space="preserve"> y+ </w:t>
            </w:r>
            <w:proofErr w:type="spellStart"/>
            <w:r w:rsidRPr="00BF4B39">
              <w:rPr>
                <w:highlight w:val="yellow"/>
              </w:rPr>
              <w:t>El</w:t>
            </w:r>
            <w:bookmarkStart w:id="21" w:name="_GoBack"/>
            <w:bookmarkEnd w:id="21"/>
            <w:proofErr w:type="spellEnd"/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BE302C" w:rsidP="00667A8A">
            <w:pPr>
              <w:pStyle w:val="a7"/>
            </w:pPr>
            <w:proofErr w:type="gramStart"/>
            <w:r w:rsidRPr="00BE302C">
              <w:t>l:=</w:t>
            </w:r>
            <w:proofErr w:type="gramEnd"/>
            <w:r w:rsidRPr="00BE302C">
              <w:t>k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BE302C" w:rsidP="007064D2">
            <w:pPr>
              <w:pStyle w:val="a7"/>
            </w:pPr>
            <w:proofErr w:type="gramStart"/>
            <w:r w:rsidRPr="00BE302C">
              <w:t>k:=</w:t>
            </w:r>
            <w:proofErr w:type="gramEnd"/>
            <w:r w:rsidRPr="00BE302C">
              <w:t>k+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BE302C" w:rsidP="00CD1CAF">
            <w:pPr>
              <w:pStyle w:val="a7"/>
            </w:pPr>
            <w:r>
              <w:t>Проверка выполнения условия</w:t>
            </w:r>
            <w:r w:rsidR="00CD1CAF">
              <w:t xml:space="preserve"> </w:t>
            </w:r>
            <w:r w:rsidR="00CD1CAF" w:rsidRPr="00CD1CAF">
              <w:t>(</w:t>
            </w:r>
            <w:proofErr w:type="spellStart"/>
            <w:r w:rsidR="00CD1CAF" w:rsidRPr="00CD1CAF">
              <w:t>abs</w:t>
            </w:r>
            <w:proofErr w:type="spellEnd"/>
            <w:r w:rsidR="00CD1CAF" w:rsidRPr="00CD1CAF">
              <w:t>(</w:t>
            </w:r>
            <w:proofErr w:type="spellStart"/>
            <w:r w:rsidR="00CD1CAF" w:rsidRPr="00CD1CAF">
              <w:t>El</w:t>
            </w:r>
            <w:proofErr w:type="spellEnd"/>
            <w:r w:rsidR="00CD1CAF" w:rsidRPr="00CD1CAF">
              <w:t xml:space="preserve">)&lt;=Eps1) </w:t>
            </w:r>
            <w:proofErr w:type="spellStart"/>
            <w:r w:rsidR="00CD1CAF" w:rsidRPr="00CD1CAF">
              <w:t>and</w:t>
            </w:r>
            <w:proofErr w:type="spellEnd"/>
            <w:r w:rsidR="00CD1CAF" w:rsidRPr="00CD1CAF">
              <w:t xml:space="preserve"> (</w:t>
            </w:r>
            <w:proofErr w:type="spellStart"/>
            <w:r w:rsidR="00CD1CAF" w:rsidRPr="00CD1CAF">
              <w:t>check</w:t>
            </w:r>
            <w:proofErr w:type="spellEnd"/>
            <w:r w:rsidR="00CD1CAF" w:rsidRPr="00CD1CAF">
              <w:t>=</w:t>
            </w:r>
            <w:proofErr w:type="spellStart"/>
            <w:r w:rsidR="00CD1CAF" w:rsidRPr="00CD1CAF">
              <w:t>false</w:t>
            </w:r>
            <w:proofErr w:type="spellEnd"/>
            <w:r w:rsidR="00CD1CAF" w:rsidRPr="00CD1CAF">
              <w:t>)</w:t>
            </w:r>
            <w:r w:rsidRPr="00BE302C">
              <w:t xml:space="preserve">. </w:t>
            </w:r>
            <w:r>
              <w:t>Если условие истинно, идти к шагу</w:t>
            </w:r>
            <w:r w:rsidR="00CD1CAF">
              <w:t xml:space="preserve"> 17</w:t>
            </w:r>
            <w:r>
              <w:t xml:space="preserve">, иначе </w:t>
            </w:r>
            <w:r w:rsidRPr="000904FD">
              <w:t xml:space="preserve">– к </w:t>
            </w:r>
            <w:r w:rsidR="00CD1CAF">
              <w:t>шагу 19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BE302C" w:rsidP="00667A8A">
            <w:pPr>
              <w:pStyle w:val="a7"/>
            </w:pPr>
            <w:r>
              <w:t xml:space="preserve">Вывод </w:t>
            </w:r>
            <w:proofErr w:type="gramStart"/>
            <w:r>
              <w:rPr>
                <w:lang w:val="en-US"/>
              </w:rPr>
              <w:t>x</w:t>
            </w:r>
            <w:r w:rsidRPr="00BE302C">
              <w:t>,</w:t>
            </w:r>
            <w:r>
              <w:rPr>
                <w:lang w:val="en-US"/>
              </w:rPr>
              <w:t>y</w:t>
            </w:r>
            <w:proofErr w:type="gramEnd"/>
            <w:r w:rsidRPr="00BE302C">
              <w:t>,</w:t>
            </w:r>
            <w:r>
              <w:rPr>
                <w:lang w:val="en-US"/>
              </w:rPr>
              <w:t>k</w:t>
            </w:r>
            <w:r w:rsidRPr="00BE302C">
              <w:t>,</w:t>
            </w:r>
            <w:r>
              <w:rPr>
                <w:lang w:val="en-US"/>
              </w:rPr>
              <w:t>Eps</w:t>
            </w:r>
            <w:r w:rsidRPr="00BE302C">
              <w:t>1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BE302C" w:rsidRDefault="00BE302C" w:rsidP="00667A8A">
            <w:pPr>
              <w:pStyle w:val="a7"/>
              <w:rPr>
                <w:lang w:val="en-US"/>
              </w:rPr>
            </w:pPr>
            <w:proofErr w:type="spellStart"/>
            <w:proofErr w:type="gramStart"/>
            <w:r>
              <w:t>check</w:t>
            </w:r>
            <w:proofErr w:type="spellEnd"/>
            <w:r>
              <w:t>:=</w:t>
            </w:r>
            <w:proofErr w:type="spellStart"/>
            <w:proofErr w:type="gramEnd"/>
            <w:r>
              <w:t>true</w:t>
            </w:r>
            <w:proofErr w:type="spellEnd"/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990FBB" w:rsidRDefault="00900167" w:rsidP="00667A8A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y0:=y</w:t>
            </w:r>
          </w:p>
        </w:tc>
      </w:tr>
      <w:tr w:rsidR="00D72419" w:rsidRPr="00667A8A" w:rsidTr="00BE302C">
        <w:tc>
          <w:tcPr>
            <w:tcW w:w="575" w:type="pct"/>
            <w:tcBorders>
              <w:top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137BEC" w:rsidP="00CD1CAF">
            <w:pPr>
              <w:pStyle w:val="a7"/>
            </w:pPr>
            <w:r>
              <w:t>К</w:t>
            </w:r>
            <w:r w:rsidR="00BE302C">
              <w:t>онец цикла А2</w:t>
            </w:r>
            <w:r>
              <w:t xml:space="preserve">. </w:t>
            </w:r>
            <w:r w:rsidR="00CD1CAF">
              <w:t>Идти к шагу 9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71ED0" w:rsidRDefault="00BE302C" w:rsidP="000058EF">
            <w:pPr>
              <w:pStyle w:val="a7"/>
            </w:pPr>
            <w:r>
              <w:t xml:space="preserve">Вывод </w:t>
            </w:r>
            <w:proofErr w:type="gramStart"/>
            <w:r>
              <w:rPr>
                <w:lang w:val="en-US"/>
              </w:rPr>
              <w:t>x</w:t>
            </w:r>
            <w:r w:rsidRPr="00BE302C">
              <w:t>,</w:t>
            </w:r>
            <w:r>
              <w:rPr>
                <w:lang w:val="en-US"/>
              </w:rPr>
              <w:t>y</w:t>
            </w:r>
            <w:proofErr w:type="gramEnd"/>
            <w:r w:rsidRPr="00BE302C">
              <w:t>,</w:t>
            </w:r>
            <w:r>
              <w:rPr>
                <w:lang w:val="en-US"/>
              </w:rPr>
              <w:t>k</w:t>
            </w:r>
            <w:r w:rsidRPr="00BE302C">
              <w:t>,</w:t>
            </w:r>
            <w:r>
              <w:rPr>
                <w:lang w:val="en-US"/>
              </w:rPr>
              <w:t>Eps</w:t>
            </w:r>
            <w:r>
              <w:t>2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BE302C" w:rsidP="000058E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:=x+0.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Default="00BE302C" w:rsidP="00667A8A">
            <w:pPr>
              <w:pStyle w:val="a7"/>
            </w:pPr>
            <w:r>
              <w:t>Конец цикла А1. Идти к шагу 4</w:t>
            </w:r>
          </w:p>
        </w:tc>
      </w:tr>
      <w:tr w:rsidR="00BE302C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BE302C" w:rsidRPr="00667A8A" w:rsidRDefault="00BE302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BE302C" w:rsidRDefault="00BE302C" w:rsidP="00667A8A">
            <w:pPr>
              <w:pStyle w:val="a7"/>
            </w:pPr>
            <w:r>
              <w:t>Останов.</w:t>
            </w:r>
          </w:p>
        </w:tc>
      </w:tr>
    </w:tbl>
    <w:p w:rsidR="00163824" w:rsidRPr="00667A8A" w:rsidRDefault="00163824" w:rsidP="00163685">
      <w:pPr>
        <w:spacing w:after="160" w:line="259" w:lineRule="auto"/>
        <w:ind w:firstLine="0"/>
        <w:jc w:val="both"/>
      </w:pPr>
      <w:r w:rsidRPr="00667A8A">
        <w:br w:type="page"/>
      </w:r>
    </w:p>
    <w:p w:rsidR="00667A8A" w:rsidRPr="00E62B19" w:rsidRDefault="00667A8A" w:rsidP="00E62B19">
      <w:pPr>
        <w:pStyle w:val="1"/>
      </w:pPr>
      <w:bookmarkStart w:id="22" w:name="_Toc460586193"/>
      <w:bookmarkStart w:id="23" w:name="_Toc462140310"/>
      <w:bookmarkStart w:id="24" w:name="_Toc81231048"/>
      <w:bookmarkStart w:id="25" w:name="_Toc89704939"/>
      <w:r w:rsidRPr="00E62B19">
        <w:lastRenderedPageBreak/>
        <w:t>Структура данных</w:t>
      </w:r>
      <w:bookmarkEnd w:id="22"/>
      <w:bookmarkEnd w:id="23"/>
      <w:bookmarkEnd w:id="24"/>
      <w:bookmarkEnd w:id="25"/>
    </w:p>
    <w:p w:rsidR="00667A8A" w:rsidRPr="002950AC" w:rsidRDefault="00667A8A" w:rsidP="00667A8A">
      <w:pPr>
        <w:pStyle w:val="a8"/>
        <w:rPr>
          <w:lang w:val="en-US"/>
        </w:rPr>
      </w:pPr>
    </w:p>
    <w:p w:rsidR="00EA651A" w:rsidRDefault="00EA651A" w:rsidP="00EA651A">
      <w:pPr>
        <w:pStyle w:val="a8"/>
      </w:pPr>
      <w:r>
        <w:t xml:space="preserve">Таблица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Таблица \* ARABIC </w:instrText>
      </w:r>
      <w:r w:rsidR="003C2A80">
        <w:rPr>
          <w:noProof/>
        </w:rPr>
        <w:fldChar w:fldCharType="separate"/>
      </w:r>
      <w:r w:rsidR="00610BD2">
        <w:rPr>
          <w:noProof/>
        </w:rPr>
        <w:t>2</w:t>
      </w:r>
      <w:r w:rsidR="003C2A80">
        <w:rPr>
          <w:noProof/>
        </w:rPr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667A8A" w:rsidTr="003C2A80">
        <w:tc>
          <w:tcPr>
            <w:tcW w:w="1316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0058E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Pr="000058EF" w:rsidRDefault="00BE302C" w:rsidP="00BE302C">
            <w:pPr>
              <w:pStyle w:val="a7"/>
            </w:pPr>
            <w:r>
              <w:t>Текущий номер элемента функции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143404" w:rsidRDefault="00143404" w:rsidP="003C2A80">
            <w:pPr>
              <w:pStyle w:val="a7"/>
            </w:pPr>
            <w:r>
              <w:rPr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BE302C" w:rsidP="00C64373">
            <w:pPr>
              <w:pStyle w:val="a7"/>
            </w:pPr>
            <w:r>
              <w:t>Текущий номер элемента функции</w:t>
            </w:r>
          </w:p>
        </w:tc>
      </w:tr>
      <w:tr w:rsidR="00667A8A" w:rsidTr="003C2A80">
        <w:tc>
          <w:tcPr>
            <w:tcW w:w="1316" w:type="pct"/>
            <w:shd w:val="clear" w:color="auto" w:fill="auto"/>
          </w:tcPr>
          <w:p w:rsidR="00667A8A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667A8A" w:rsidRDefault="00BE302C" w:rsidP="003C2A80">
            <w:pPr>
              <w:pStyle w:val="a7"/>
            </w:pPr>
            <w:r>
              <w:t>Аргумент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y0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BE302C" w:rsidP="003C2A80">
            <w:pPr>
              <w:pStyle w:val="a7"/>
              <w:rPr>
                <w:lang w:val="en-US"/>
              </w:rPr>
            </w:pPr>
            <w:r>
              <w:t>Предыдущее значение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BE302C" w:rsidP="00BE302C">
            <w:pPr>
              <w:pStyle w:val="a7"/>
            </w:pPr>
            <w:r>
              <w:t>Следующее значение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CD1CAF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l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CD1CAF" w:rsidP="003C2A80">
            <w:pPr>
              <w:pStyle w:val="a7"/>
            </w:pPr>
            <w:r>
              <w:t>Элемент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t>Первая часть значения функции</w:t>
            </w:r>
          </w:p>
        </w:tc>
      </w:tr>
      <w:tr w:rsidR="00143404" w:rsidTr="003C2A80">
        <w:tc>
          <w:tcPr>
            <w:tcW w:w="1316" w:type="pct"/>
            <w:shd w:val="clear" w:color="auto" w:fill="auto"/>
          </w:tcPr>
          <w:p w:rsidR="00143404" w:rsidRPr="00BE302C" w:rsidRDefault="00BE302C" w:rsidP="003C2A80">
            <w:pPr>
              <w:pStyle w:val="a7"/>
            </w:pPr>
            <w:r>
              <w:rPr>
                <w:lang w:val="en-US"/>
              </w:rPr>
              <w:t>t2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C64373" w:rsidRDefault="00BE302C" w:rsidP="00F22DA8">
            <w:pPr>
              <w:pStyle w:val="a7"/>
            </w:pPr>
            <w:r>
              <w:t>Вторая часть значения функции</w:t>
            </w:r>
          </w:p>
        </w:tc>
      </w:tr>
      <w:tr w:rsidR="00BE302C" w:rsidTr="003C2A80">
        <w:tc>
          <w:tcPr>
            <w:tcW w:w="1316" w:type="pct"/>
            <w:shd w:val="clear" w:color="auto" w:fill="auto"/>
          </w:tcPr>
          <w:p w:rsidR="00BE302C" w:rsidRP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heck</w:t>
            </w:r>
          </w:p>
        </w:tc>
        <w:tc>
          <w:tcPr>
            <w:tcW w:w="1481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:rsidR="00BE302C" w:rsidRPr="00BE302C" w:rsidRDefault="00BE302C" w:rsidP="00F22DA8">
            <w:pPr>
              <w:pStyle w:val="a7"/>
            </w:pPr>
            <w:r>
              <w:t xml:space="preserve">Проверка значения функции для </w:t>
            </w:r>
            <w:r>
              <w:rPr>
                <w:lang w:val="en-US"/>
              </w:rPr>
              <w:t>Eps</w:t>
            </w:r>
            <w:r w:rsidRPr="00BE302C">
              <w:t>1</w:t>
            </w:r>
          </w:p>
        </w:tc>
      </w:tr>
      <w:tr w:rsidR="00BE302C" w:rsidTr="003C2A80">
        <w:tc>
          <w:tcPr>
            <w:tcW w:w="1316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1</w:t>
            </w:r>
          </w:p>
        </w:tc>
        <w:tc>
          <w:tcPr>
            <w:tcW w:w="1481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BE302C" w:rsidRDefault="00BE302C" w:rsidP="00F22DA8">
            <w:pPr>
              <w:pStyle w:val="a7"/>
            </w:pPr>
            <w:r>
              <w:t>Первая точность для функции</w:t>
            </w:r>
          </w:p>
        </w:tc>
      </w:tr>
      <w:tr w:rsidR="00BE302C" w:rsidTr="003C2A80">
        <w:tc>
          <w:tcPr>
            <w:tcW w:w="1316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2</w:t>
            </w:r>
          </w:p>
        </w:tc>
        <w:tc>
          <w:tcPr>
            <w:tcW w:w="1481" w:type="pct"/>
            <w:shd w:val="clear" w:color="auto" w:fill="auto"/>
          </w:tcPr>
          <w:p w:rsidR="00BE302C" w:rsidRDefault="00BE302C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BE302C" w:rsidRDefault="00BE302C" w:rsidP="00F22DA8">
            <w:pPr>
              <w:pStyle w:val="a7"/>
            </w:pPr>
            <w:r>
              <w:t>Вторая точность для функции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2B200C" w:rsidRDefault="00667A8A" w:rsidP="00E62B19">
      <w:pPr>
        <w:pStyle w:val="1"/>
        <w:rPr>
          <w:lang w:val="ru-RU"/>
        </w:rPr>
      </w:pPr>
      <w:bookmarkStart w:id="26" w:name="_Toc534481652"/>
      <w:bookmarkStart w:id="27" w:name="_Toc460586194"/>
      <w:bookmarkStart w:id="28" w:name="_Toc462140311"/>
      <w:bookmarkStart w:id="29" w:name="_Toc81231049"/>
      <w:bookmarkStart w:id="30" w:name="_Toc89704940"/>
      <w:r w:rsidRPr="002B200C">
        <w:rPr>
          <w:lang w:val="ru-RU"/>
        </w:rPr>
        <w:lastRenderedPageBreak/>
        <w:t>Схема алгоритма решения задачи по ГОСТ 19.701-90</w:t>
      </w:r>
      <w:bookmarkEnd w:id="26"/>
      <w:bookmarkEnd w:id="27"/>
      <w:bookmarkEnd w:id="28"/>
      <w:bookmarkEnd w:id="29"/>
      <w:bookmarkEnd w:id="30"/>
    </w:p>
    <w:p w:rsidR="009B75E4" w:rsidRPr="009B75E4" w:rsidRDefault="009B75E4" w:rsidP="009B75E4"/>
    <w:p w:rsidR="002835AC" w:rsidRDefault="00524797" w:rsidP="002B200C">
      <w:pPr>
        <w:pStyle w:val="a5"/>
      </w:pPr>
      <w:r>
        <w:object w:dxaOrig="3780" w:dyaOrig="15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7pt;height:619.3pt" o:ole="">
            <v:imagedata r:id="rId8" o:title=""/>
          </v:shape>
          <o:OLEObject Type="Embed" ProgID="Visio.Drawing.15" ShapeID="_x0000_i1025" DrawAspect="Content" ObjectID="_1700463943" r:id="rId9"/>
        </w:object>
      </w:r>
    </w:p>
    <w:p w:rsidR="00300087" w:rsidRDefault="00300087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B75E4">
        <w:rPr>
          <w:noProof/>
        </w:rPr>
        <w:t>1</w:t>
      </w:r>
      <w:r w:rsidR="003C2A80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9B75E4" w:rsidRPr="002B200C" w:rsidRDefault="00906223" w:rsidP="00561084">
      <w:pPr>
        <w:pStyle w:val="a5"/>
        <w:keepNext/>
        <w:rPr>
          <w:lang w:val="en-US"/>
        </w:rPr>
      </w:pPr>
      <w:r>
        <w:object w:dxaOrig="7260" w:dyaOrig="17175">
          <v:shape id="_x0000_i1026" type="#_x0000_t75" style="width:274.3pt;height:640.7pt" o:ole="">
            <v:imagedata r:id="rId10" o:title=""/>
          </v:shape>
          <o:OLEObject Type="Embed" ProgID="Visio.Drawing.15" ShapeID="_x0000_i1026" DrawAspect="Content" ObjectID="_1700463944" r:id="rId11"/>
        </w:object>
      </w:r>
    </w:p>
    <w:p w:rsidR="00561084" w:rsidRDefault="00561084" w:rsidP="00561084">
      <w:pPr>
        <w:pStyle w:val="a5"/>
        <w:keepNext/>
      </w:pPr>
    </w:p>
    <w:p w:rsidR="0080195E" w:rsidRDefault="00561084" w:rsidP="00610BD2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B75E4">
        <w:rPr>
          <w:noProof/>
        </w:rPr>
        <w:t>2</w:t>
      </w:r>
      <w:r w:rsidR="003C2A80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667A8A" w:rsidRPr="00E62B19" w:rsidRDefault="00667A8A" w:rsidP="00E62B19">
      <w:pPr>
        <w:pStyle w:val="1"/>
      </w:pPr>
      <w:bookmarkStart w:id="31" w:name="_Toc388266369"/>
      <w:bookmarkStart w:id="32" w:name="_Toc388266388"/>
      <w:bookmarkStart w:id="33" w:name="_Toc388266399"/>
      <w:bookmarkStart w:id="34" w:name="_Toc388434576"/>
      <w:bookmarkStart w:id="35" w:name="_Toc411432898"/>
      <w:bookmarkStart w:id="36" w:name="_Toc411433287"/>
      <w:bookmarkStart w:id="37" w:name="_Toc411433525"/>
      <w:bookmarkStart w:id="38" w:name="_Toc411433720"/>
      <w:bookmarkStart w:id="39" w:name="_Toc411433888"/>
      <w:bookmarkStart w:id="40" w:name="_Toc411870080"/>
      <w:bookmarkStart w:id="41" w:name="_Toc534481653"/>
      <w:bookmarkStart w:id="42" w:name="_Toc460586195"/>
      <w:bookmarkStart w:id="43" w:name="_Toc462140312"/>
      <w:bookmarkStart w:id="44" w:name="_Toc81231050"/>
      <w:bookmarkStart w:id="45" w:name="_Toc89704941"/>
      <w:r w:rsidRPr="00E62B19">
        <w:lastRenderedPageBreak/>
        <w:t>Результаты расчетов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E756BF" w:rsidRPr="00E756BF" w:rsidRDefault="00E756BF" w:rsidP="00E756BF">
      <w:pPr>
        <w:pStyle w:val="a0"/>
      </w:pPr>
    </w:p>
    <w:p w:rsidR="00561084" w:rsidRDefault="00561084" w:rsidP="00561084">
      <w:pPr>
        <w:pStyle w:val="a5"/>
        <w:keepNext/>
      </w:pPr>
    </w:p>
    <w:p w:rsidR="00561084" w:rsidRDefault="00F4065D" w:rsidP="00F4065D">
      <w:pPr>
        <w:pStyle w:val="a5"/>
      </w:pPr>
      <w:r>
        <w:rPr>
          <w:noProof/>
          <w:lang w:eastAsia="ru-RU"/>
        </w:rPr>
        <w:drawing>
          <wp:inline distT="0" distB="0" distL="0" distR="0" wp14:anchorId="29107230" wp14:editId="7F0E7D6E">
            <wp:extent cx="4932921" cy="3743325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50210" cy="375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95E" w:rsidRPr="009B75E4" w:rsidRDefault="00561084" w:rsidP="009B75E4">
      <w:pPr>
        <w:pStyle w:val="af6"/>
      </w:pPr>
      <w:r w:rsidRPr="009B75E4">
        <w:t xml:space="preserve">Рисунок </w:t>
      </w:r>
      <w:r w:rsidR="000B7451">
        <w:rPr>
          <w:noProof/>
        </w:rPr>
        <w:fldChar w:fldCharType="begin"/>
      </w:r>
      <w:r w:rsidR="000B7451">
        <w:rPr>
          <w:noProof/>
        </w:rPr>
        <w:instrText xml:space="preserve"> SEQ Рисунок \* ARABIC </w:instrText>
      </w:r>
      <w:r w:rsidR="000B7451">
        <w:rPr>
          <w:noProof/>
        </w:rPr>
        <w:fldChar w:fldCharType="separate"/>
      </w:r>
      <w:r w:rsidR="00BC397F">
        <w:rPr>
          <w:noProof/>
        </w:rPr>
        <w:t>3</w:t>
      </w:r>
      <w:r w:rsidR="000B7451">
        <w:rPr>
          <w:noProof/>
        </w:rPr>
        <w:fldChar w:fldCharType="end"/>
      </w:r>
      <w:r w:rsidRPr="009B75E4">
        <w:t xml:space="preserve"> – Результаты расчётов</w:t>
      </w:r>
    </w:p>
    <w:p w:rsidR="007F0A12" w:rsidRDefault="007F0A12" w:rsidP="00CF50BD">
      <w:pPr>
        <w:spacing w:after="160" w:line="259" w:lineRule="auto"/>
        <w:ind w:firstLine="0"/>
        <w:jc w:val="center"/>
      </w:pP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6" w:name="_Toc388266392"/>
      <w:bookmarkStart w:id="47" w:name="_Toc388434580"/>
      <w:bookmarkStart w:id="48" w:name="_Toc411433291"/>
      <w:bookmarkStart w:id="49" w:name="_Toc411433529"/>
      <w:bookmarkStart w:id="50" w:name="_Toc411433724"/>
      <w:bookmarkStart w:id="51" w:name="_Toc411433892"/>
      <w:bookmarkStart w:id="52" w:name="_Toc411870084"/>
      <w:bookmarkStart w:id="53" w:name="_Toc411946695"/>
      <w:bookmarkStart w:id="54" w:name="_Toc460586196"/>
      <w:bookmarkStart w:id="55" w:name="_Toc462140313"/>
      <w:bookmarkStart w:id="56" w:name="_Toc81231051"/>
      <w:bookmarkStart w:id="57" w:name="_Toc89704942"/>
      <w:r w:rsidRPr="00436667">
        <w:t>ПРИЛОЖЕНИЕ</w:t>
      </w:r>
      <w:r w:rsidR="00667A8A" w:rsidRPr="00436667">
        <w:t xml:space="preserve"> </w:t>
      </w:r>
      <w:bookmarkEnd w:id="46"/>
      <w:bookmarkEnd w:id="47"/>
      <w:bookmarkEnd w:id="48"/>
      <w:bookmarkEnd w:id="49"/>
      <w:bookmarkEnd w:id="50"/>
      <w:bookmarkEnd w:id="51"/>
      <w:r w:rsidR="00667A8A" w:rsidRPr="00436667">
        <w:t>А</w:t>
      </w:r>
      <w:bookmarkEnd w:id="52"/>
      <w:bookmarkEnd w:id="53"/>
      <w:bookmarkEnd w:id="54"/>
      <w:bookmarkEnd w:id="55"/>
      <w:bookmarkEnd w:id="56"/>
      <w:bookmarkEnd w:id="57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Исходный</w:t>
      </w:r>
      <w:r w:rsidRPr="00B62891">
        <w:t xml:space="preserve"> </w:t>
      </w:r>
      <w:r w:rsidRPr="00436667">
        <w:t>код</w:t>
      </w:r>
      <w:r w:rsidRPr="00B62891">
        <w:t xml:space="preserve"> </w:t>
      </w:r>
      <w:r w:rsidRPr="00436667">
        <w:t>программы</w:t>
      </w:r>
    </w:p>
    <w:p w:rsidR="00667A8A" w:rsidRPr="00B62891" w:rsidRDefault="00667A8A" w:rsidP="00F4065D">
      <w:pPr>
        <w:ind w:firstLine="0"/>
      </w:pPr>
    </w:p>
    <w:p w:rsidR="00524797" w:rsidRPr="00D40296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Program</w:t>
      </w:r>
      <w:r w:rsidRPr="00D40296">
        <w:rPr>
          <w:rFonts w:ascii="Courier New" w:hAnsi="Courier New" w:cs="Courier New"/>
          <w:sz w:val="26"/>
          <w:szCs w:val="26"/>
        </w:rPr>
        <w:t xml:space="preserve"> </w:t>
      </w:r>
      <w:r w:rsidRPr="00524797">
        <w:rPr>
          <w:rFonts w:ascii="Courier New" w:hAnsi="Courier New" w:cs="Courier New"/>
          <w:sz w:val="26"/>
          <w:szCs w:val="26"/>
          <w:lang w:val="en-US"/>
        </w:rPr>
        <w:t>Lab</w:t>
      </w:r>
      <w:r w:rsidRPr="00D40296">
        <w:rPr>
          <w:rFonts w:ascii="Courier New" w:hAnsi="Courier New" w:cs="Courier New"/>
          <w:sz w:val="26"/>
          <w:szCs w:val="26"/>
        </w:rPr>
        <w:t>5_</w:t>
      </w:r>
      <w:r w:rsidRPr="00524797">
        <w:rPr>
          <w:rFonts w:ascii="Courier New" w:hAnsi="Courier New" w:cs="Courier New"/>
          <w:sz w:val="26"/>
          <w:szCs w:val="26"/>
          <w:lang w:val="en-US"/>
        </w:rPr>
        <w:t>El</w:t>
      </w:r>
      <w:r w:rsidRPr="00D40296">
        <w:rPr>
          <w:rFonts w:ascii="Courier New" w:hAnsi="Courier New" w:cs="Courier New"/>
          <w:sz w:val="26"/>
          <w:szCs w:val="26"/>
        </w:rPr>
        <w:t>_</w:t>
      </w:r>
      <w:r w:rsidRPr="00524797">
        <w:rPr>
          <w:rFonts w:ascii="Courier New" w:hAnsi="Courier New" w:cs="Courier New"/>
          <w:sz w:val="26"/>
          <w:szCs w:val="26"/>
          <w:lang w:val="en-US"/>
        </w:rPr>
        <w:t>post</w:t>
      </w:r>
      <w:r w:rsidRPr="00D40296">
        <w:rPr>
          <w:rFonts w:ascii="Courier New" w:hAnsi="Courier New" w:cs="Courier New"/>
          <w:sz w:val="26"/>
          <w:szCs w:val="26"/>
        </w:rPr>
        <w:t>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40296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program calculates the value of the converging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function for two precisions Eps1 and Eps2 using a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iterative loop with a precondition with an element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. }</w:t>
      </w:r>
      <w:proofErr w:type="gramEnd"/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// Declaration of constants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Const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Eps1 = 0.00001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Eps2 = 0.000001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k,l</w:t>
      </w:r>
      <w:proofErr w:type="spellEnd"/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x,y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0,y,El,t1,t2: real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check:boolean</w:t>
      </w:r>
      <w:proofErr w:type="spellEnd"/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{ </w:t>
      </w:r>
      <w:proofErr w:type="spellStart"/>
      <w:r w:rsidRPr="00524797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,l</w:t>
      </w:r>
      <w:proofErr w:type="spellEnd"/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- the number of members of the sum of the function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x - function argument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y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0,y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- function values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El - element of function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t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1,t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2 - part of the function value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check - checking of value for Eps1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. }</w:t>
      </w:r>
      <w:proofErr w:type="gramEnd"/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x :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= 0.1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// Function argument cycle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while x &lt;= 0.9 do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check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false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k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1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y0:=x/3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El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Eps2+1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// Checking El value for Eps2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while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abs(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El)&gt;Eps2 do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t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1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exp((2*k+1)*ln(x))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t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2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(4*k+1)*(4*k+3)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El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t1/t2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y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y0+ El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l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k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k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k+1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// Checking of value for Eps1 in Eps2 cycle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if (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abs(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El)&lt;=Eps1) and (check=false) the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383744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2479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'</w:t>
      </w:r>
      <w:proofErr w:type="spellStart"/>
      <w:r w:rsidRPr="00524797">
        <w:rPr>
          <w:rFonts w:ascii="Courier New" w:hAnsi="Courier New" w:cs="Courier New"/>
          <w:sz w:val="26"/>
          <w:szCs w:val="26"/>
          <w:lang w:val="en-US"/>
        </w:rPr>
        <w:t>При</w:t>
      </w:r>
      <w:proofErr w:type="spellEnd"/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x= ',x:1:1,': y=',y:10:7,' k=',(k-</w:t>
      </w:r>
    </w:p>
    <w:p w:rsidR="00524797" w:rsidRPr="00383744" w:rsidRDefault="00383744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906223"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="00524797" w:rsidRPr="00383744">
        <w:rPr>
          <w:rFonts w:ascii="Courier New" w:hAnsi="Courier New" w:cs="Courier New"/>
          <w:sz w:val="26"/>
          <w:szCs w:val="26"/>
        </w:rPr>
        <w:t>1):3,</w:t>
      </w:r>
      <w:proofErr w:type="gramStart"/>
      <w:r w:rsidR="00524797" w:rsidRPr="00383744">
        <w:rPr>
          <w:rFonts w:ascii="Courier New" w:hAnsi="Courier New" w:cs="Courier New"/>
          <w:sz w:val="26"/>
          <w:szCs w:val="26"/>
        </w:rPr>
        <w:t>'  точность</w:t>
      </w:r>
      <w:proofErr w:type="gramEnd"/>
      <w:r w:rsidR="00524797" w:rsidRPr="00383744">
        <w:rPr>
          <w:rFonts w:ascii="Courier New" w:hAnsi="Courier New" w:cs="Courier New"/>
          <w:sz w:val="26"/>
          <w:szCs w:val="26"/>
        </w:rPr>
        <w:t xml:space="preserve"> </w:t>
      </w:r>
      <w:r w:rsidR="00524797" w:rsidRPr="00524797">
        <w:rPr>
          <w:rFonts w:ascii="Courier New" w:hAnsi="Courier New" w:cs="Courier New"/>
          <w:sz w:val="26"/>
          <w:szCs w:val="26"/>
          <w:lang w:val="en-US"/>
        </w:rPr>
        <w:t>Eps</w:t>
      </w:r>
      <w:r w:rsidR="00524797" w:rsidRPr="00383744">
        <w:rPr>
          <w:rFonts w:ascii="Courier New" w:hAnsi="Courier New" w:cs="Courier New"/>
          <w:sz w:val="26"/>
          <w:szCs w:val="26"/>
        </w:rPr>
        <w:t>= ',</w:t>
      </w:r>
      <w:r w:rsidR="00524797" w:rsidRPr="00524797">
        <w:rPr>
          <w:rFonts w:ascii="Courier New" w:hAnsi="Courier New" w:cs="Courier New"/>
          <w:sz w:val="26"/>
          <w:szCs w:val="26"/>
          <w:lang w:val="en-US"/>
        </w:rPr>
        <w:t>Eps</w:t>
      </w:r>
      <w:r w:rsidR="00524797" w:rsidRPr="00383744">
        <w:rPr>
          <w:rFonts w:ascii="Courier New" w:hAnsi="Courier New" w:cs="Courier New"/>
          <w:sz w:val="26"/>
          <w:szCs w:val="26"/>
        </w:rPr>
        <w:t>1:1:5)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83744">
        <w:rPr>
          <w:rFonts w:ascii="Courier New" w:hAnsi="Courier New" w:cs="Courier New"/>
          <w:sz w:val="26"/>
          <w:szCs w:val="26"/>
        </w:rPr>
        <w:t xml:space="preserve">      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check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true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  y0:=y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391F7D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2479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'</w:t>
      </w:r>
      <w:proofErr w:type="spellStart"/>
      <w:r w:rsidRPr="00524797">
        <w:rPr>
          <w:rFonts w:ascii="Courier New" w:hAnsi="Courier New" w:cs="Courier New"/>
          <w:sz w:val="26"/>
          <w:szCs w:val="26"/>
          <w:lang w:val="en-US"/>
        </w:rPr>
        <w:t>При</w:t>
      </w:r>
      <w:proofErr w:type="spellEnd"/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x= ',x:1:1,': y=',y:10:7,' k=',l:3,'  </w:t>
      </w:r>
    </w:p>
    <w:p w:rsidR="00524797" w:rsidRPr="00524797" w:rsidRDefault="00391F7D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06223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="00524797" w:rsidRPr="00524797">
        <w:rPr>
          <w:rFonts w:ascii="Courier New" w:hAnsi="Courier New" w:cs="Courier New"/>
          <w:sz w:val="26"/>
          <w:szCs w:val="26"/>
          <w:lang w:val="en-US"/>
        </w:rPr>
        <w:t>точность</w:t>
      </w:r>
      <w:proofErr w:type="spellEnd"/>
      <w:r w:rsidR="00524797" w:rsidRPr="00524797">
        <w:rPr>
          <w:rFonts w:ascii="Courier New" w:hAnsi="Courier New" w:cs="Courier New"/>
          <w:sz w:val="26"/>
          <w:szCs w:val="26"/>
          <w:lang w:val="en-US"/>
        </w:rPr>
        <w:t xml:space="preserve"> Eps=</w:t>
      </w:r>
      <w:proofErr w:type="gramStart"/>
      <w:r w:rsidR="00524797" w:rsidRPr="00524797">
        <w:rPr>
          <w:rFonts w:ascii="Courier New" w:hAnsi="Courier New" w:cs="Courier New"/>
          <w:sz w:val="26"/>
          <w:szCs w:val="26"/>
          <w:lang w:val="en-US"/>
        </w:rPr>
        <w:t>',Eps</w:t>
      </w:r>
      <w:proofErr w:type="gramEnd"/>
      <w:r w:rsidR="00524797" w:rsidRPr="00524797">
        <w:rPr>
          <w:rFonts w:ascii="Courier New" w:hAnsi="Courier New" w:cs="Courier New"/>
          <w:sz w:val="26"/>
          <w:szCs w:val="26"/>
          <w:lang w:val="en-US"/>
        </w:rPr>
        <w:t>2:1:6);</w:t>
      </w:r>
    </w:p>
    <w:p w:rsidR="00383744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24797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'__________________________________________________</w:t>
      </w:r>
    </w:p>
    <w:p w:rsidR="00524797" w:rsidRPr="00524797" w:rsidRDefault="00383744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06223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524797" w:rsidRPr="00524797">
        <w:rPr>
          <w:rFonts w:ascii="Courier New" w:hAnsi="Courier New" w:cs="Courier New"/>
          <w:sz w:val="26"/>
          <w:szCs w:val="26"/>
          <w:lang w:val="en-US"/>
        </w:rPr>
        <w:t>____')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524797">
        <w:rPr>
          <w:rFonts w:ascii="Courier New" w:hAnsi="Courier New" w:cs="Courier New"/>
          <w:sz w:val="26"/>
          <w:szCs w:val="26"/>
          <w:lang w:val="en-US"/>
        </w:rPr>
        <w:t>x:=</w:t>
      </w:r>
      <w:proofErr w:type="gramEnd"/>
      <w:r w:rsidRPr="00524797">
        <w:rPr>
          <w:rFonts w:ascii="Courier New" w:hAnsi="Courier New" w:cs="Courier New"/>
          <w:sz w:val="26"/>
          <w:szCs w:val="26"/>
          <w:lang w:val="en-US"/>
        </w:rPr>
        <w:t>x+0.1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524797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2479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524797" w:rsidRPr="00524797" w:rsidRDefault="00524797" w:rsidP="0052479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24797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spellStart"/>
      <w:r w:rsidRPr="00524797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2479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667A8A" w:rsidRPr="00906223" w:rsidRDefault="00524797" w:rsidP="00524797">
      <w:pPr>
        <w:spacing w:line="259" w:lineRule="auto"/>
        <w:ind w:firstLine="0"/>
      </w:pPr>
      <w:r w:rsidRPr="00524797">
        <w:rPr>
          <w:rFonts w:ascii="Courier New" w:hAnsi="Courier New" w:cs="Courier New"/>
          <w:sz w:val="26"/>
          <w:szCs w:val="26"/>
          <w:lang w:val="en-US"/>
        </w:rPr>
        <w:t>End</w:t>
      </w:r>
      <w:r w:rsidRPr="00906223">
        <w:rPr>
          <w:rFonts w:ascii="Courier New" w:hAnsi="Courier New" w:cs="Courier New"/>
          <w:sz w:val="26"/>
          <w:szCs w:val="26"/>
        </w:rPr>
        <w:t>.</w:t>
      </w:r>
      <w:r w:rsidR="00667A8A" w:rsidRPr="00906223">
        <w:br w:type="page"/>
      </w:r>
    </w:p>
    <w:p w:rsidR="00667A8A" w:rsidRPr="00906223" w:rsidRDefault="00667A8A" w:rsidP="003C2A80">
      <w:pPr>
        <w:pStyle w:val="af7"/>
        <w:outlineLvl w:val="0"/>
      </w:pPr>
      <w:bookmarkStart w:id="58" w:name="_Toc460586197"/>
      <w:bookmarkStart w:id="59" w:name="_Toc462140314"/>
      <w:bookmarkStart w:id="60" w:name="_Toc81231052"/>
      <w:bookmarkStart w:id="61" w:name="_Toc89704943"/>
      <w:r w:rsidRPr="00436667">
        <w:lastRenderedPageBreak/>
        <w:t>П</w:t>
      </w:r>
      <w:r w:rsidR="00607D93" w:rsidRPr="00436667">
        <w:t>РИЛОЖЕНИЕ</w:t>
      </w:r>
      <w:r w:rsidRPr="00906223">
        <w:t xml:space="preserve"> </w:t>
      </w:r>
      <w:r w:rsidRPr="00436667">
        <w:t>Б</w:t>
      </w:r>
      <w:bookmarkEnd w:id="58"/>
      <w:bookmarkEnd w:id="59"/>
      <w:bookmarkEnd w:id="60"/>
      <w:bookmarkEnd w:id="61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F22DA8" w:rsidRPr="00467B87" w:rsidRDefault="00E52E67" w:rsidP="00F22DA8">
      <w:pPr>
        <w:pStyle w:val="a5"/>
      </w:pPr>
      <w:r>
        <w:t>Тестовый</w:t>
      </w:r>
      <w:r w:rsidR="00F22DA8" w:rsidRPr="00F22DA8">
        <w:t xml:space="preserve"> набор</w:t>
      </w:r>
      <w:r>
        <w:t xml:space="preserve"> 1</w:t>
      </w:r>
    </w:p>
    <w:p w:rsidR="00F22DA8" w:rsidRPr="00F22DA8" w:rsidRDefault="00F22DA8" w:rsidP="00F22DA8">
      <w:pPr>
        <w:pStyle w:val="a5"/>
      </w:pPr>
      <w:r w:rsidRPr="00F22DA8">
        <w:t>«Проверка</w:t>
      </w:r>
      <w:r w:rsidR="00F4065D">
        <w:t xml:space="preserve"> решений</w:t>
      </w:r>
      <w:r w:rsidRPr="00F22DA8">
        <w:t>»</w:t>
      </w:r>
    </w:p>
    <w:p w:rsidR="00536DA3" w:rsidRDefault="00536DA3" w:rsidP="00BE537A">
      <w:pPr>
        <w:pStyle w:val="a5"/>
        <w:ind w:firstLine="0"/>
        <w:jc w:val="left"/>
      </w:pPr>
    </w:p>
    <w:p w:rsidR="00536DA3" w:rsidRDefault="00536DA3" w:rsidP="00BE537A">
      <w:pPr>
        <w:pStyle w:val="a5"/>
      </w:pPr>
      <w:r w:rsidRPr="00B35465">
        <w:t>Т</w:t>
      </w:r>
      <w:r w:rsidR="00F22DA8">
        <w:t>ест 1</w:t>
      </w:r>
    </w:p>
    <w:p w:rsidR="00536DA3" w:rsidRDefault="00536DA3" w:rsidP="00536DA3">
      <w:pPr>
        <w:pStyle w:val="a5"/>
      </w:pPr>
    </w:p>
    <w:p w:rsidR="00536DA3" w:rsidRDefault="00536DA3" w:rsidP="00536DA3">
      <w:pPr>
        <w:pStyle w:val="a0"/>
      </w:pPr>
      <w:r>
        <w:t xml:space="preserve">Тестовая ситуация: проверка решений </w:t>
      </w:r>
    </w:p>
    <w:p w:rsidR="00536DA3" w:rsidRPr="003717E0" w:rsidRDefault="00536DA3" w:rsidP="00536DA3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 w:rsidR="003717E0">
        <w:rPr>
          <w:lang w:val="en-US"/>
        </w:rPr>
        <w:t>x</w:t>
      </w:r>
      <w:r w:rsidR="003717E0">
        <w:t xml:space="preserve"> = «0.</w:t>
      </w:r>
      <w:r w:rsidR="003717E0" w:rsidRPr="003717E0">
        <w:t>1</w:t>
      </w:r>
      <w:r w:rsidR="003717E0">
        <w:t>»</w:t>
      </w:r>
    </w:p>
    <w:p w:rsidR="00536DA3" w:rsidRDefault="00536DA3" w:rsidP="00536DA3">
      <w:pPr>
        <w:pStyle w:val="a0"/>
      </w:pPr>
      <w:r>
        <w:t xml:space="preserve">Ожидаемый </w:t>
      </w:r>
      <w:proofErr w:type="gramStart"/>
      <w:r>
        <w:t>результат</w:t>
      </w:r>
      <w:r w:rsidR="003717E0">
        <w:t>(</w:t>
      </w:r>
      <w:proofErr w:type="gramEnd"/>
      <w:r w:rsidR="003717E0">
        <w:rPr>
          <w:lang w:val="en-US"/>
        </w:rPr>
        <w:t>Mathcad</w:t>
      </w:r>
      <w:r w:rsidR="003717E0" w:rsidRPr="003717E0">
        <w:t xml:space="preserve"> 14)</w:t>
      </w:r>
      <w:r>
        <w:t>:</w:t>
      </w:r>
    </w:p>
    <w:p w:rsidR="003C2A80" w:rsidRDefault="003C2A80" w:rsidP="00536DA3">
      <w:pPr>
        <w:pStyle w:val="a0"/>
      </w:pPr>
    </w:p>
    <w:p w:rsidR="00536DA3" w:rsidRDefault="00891410" w:rsidP="00536DA3">
      <w:pPr>
        <w:pStyle w:val="a0"/>
      </w:pPr>
      <w:r>
        <w:rPr>
          <w:noProof/>
          <w:lang w:eastAsia="ru-RU"/>
        </w:rPr>
        <w:drawing>
          <wp:inline distT="0" distB="0" distL="0" distR="0" wp14:anchorId="76A00AEA" wp14:editId="27DE77AB">
            <wp:extent cx="5353050" cy="2676525"/>
            <wp:effectExtent l="0" t="0" r="0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536DA3">
      <w:pPr>
        <w:pStyle w:val="a0"/>
      </w:pPr>
    </w:p>
    <w:p w:rsidR="00536DA3" w:rsidRDefault="00536DA3" w:rsidP="00536DA3">
      <w:pPr>
        <w:pStyle w:val="a0"/>
      </w:pPr>
      <w:r>
        <w:t>Полученный результат:</w:t>
      </w:r>
    </w:p>
    <w:p w:rsidR="00F22DA8" w:rsidRDefault="003717E0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1E907473" wp14:editId="0E38A258">
            <wp:extent cx="5314950" cy="702310"/>
            <wp:effectExtent l="0" t="0" r="0" b="254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70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F22DA8" w:rsidP="003717E0">
      <w:pPr>
        <w:pStyle w:val="a5"/>
      </w:pPr>
      <w:r>
        <w:br w:type="page"/>
      </w:r>
      <w:r w:rsidR="003717E0" w:rsidRPr="00B35465">
        <w:lastRenderedPageBreak/>
        <w:t>Т</w:t>
      </w:r>
      <w:r w:rsidR="003717E0">
        <w:t>ест 2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2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891410" w:rsidP="003717E0">
      <w:pPr>
        <w:pStyle w:val="a0"/>
      </w:pPr>
      <w:r>
        <w:rPr>
          <w:noProof/>
          <w:lang w:eastAsia="ru-RU"/>
        </w:rPr>
        <w:drawing>
          <wp:inline distT="0" distB="0" distL="0" distR="0" wp14:anchorId="545FD887" wp14:editId="145DFFCA">
            <wp:extent cx="5362575" cy="2657475"/>
            <wp:effectExtent l="0" t="0" r="9525" b="952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0"/>
      </w:pP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3717E0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60033314" wp14:editId="01BCA3F3">
            <wp:extent cx="5296395" cy="720700"/>
            <wp:effectExtent l="0" t="0" r="0" b="381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44174" cy="727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>
        <w:t>ест 3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3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891410" w:rsidP="003717E0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16486743" wp14:editId="2165E8D0">
            <wp:extent cx="5334000" cy="2724150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0"/>
      </w:pP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3717E0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09008CED" wp14:editId="0F747945">
            <wp:extent cx="5391397" cy="70548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4984" cy="707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 w:rsidR="009E5A12">
        <w:t>ест 4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</w:t>
      </w:r>
      <w:r w:rsidR="009E5A12">
        <w:t>4</w:t>
      </w:r>
      <w:r>
        <w:t>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283D12" w:rsidP="003717E0">
      <w:pPr>
        <w:pStyle w:val="a0"/>
      </w:pPr>
      <w:r>
        <w:rPr>
          <w:noProof/>
          <w:lang w:eastAsia="ru-RU"/>
        </w:rPr>
        <w:drawing>
          <wp:inline distT="0" distB="0" distL="0" distR="0" wp14:anchorId="3FF17806" wp14:editId="7AB31562">
            <wp:extent cx="5372100" cy="274320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9E5A12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13048087" wp14:editId="5D6D04F9">
            <wp:extent cx="5415148" cy="704215"/>
            <wp:effectExtent l="0" t="0" r="0" b="63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27263" cy="705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 w:rsidR="009E5A12">
        <w:t>ест 5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</w:t>
      </w:r>
      <w:r w:rsidR="009E5A12">
        <w:t>5</w:t>
      </w:r>
      <w:r>
        <w:t>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891410" w:rsidP="003717E0">
      <w:pPr>
        <w:pStyle w:val="a0"/>
      </w:pPr>
      <w:r>
        <w:rPr>
          <w:noProof/>
          <w:lang w:eastAsia="ru-RU"/>
        </w:rPr>
        <w:drawing>
          <wp:inline distT="0" distB="0" distL="0" distR="0" wp14:anchorId="3E97E1C6" wp14:editId="64D6CEB1">
            <wp:extent cx="5362575" cy="2867025"/>
            <wp:effectExtent l="0" t="0" r="9525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0"/>
      </w:pPr>
    </w:p>
    <w:p w:rsidR="005E3EE4" w:rsidRDefault="005E3EE4" w:rsidP="003717E0">
      <w:pPr>
        <w:pStyle w:val="a0"/>
      </w:pP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9E5A12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1507ACEF" wp14:editId="47613E3F">
            <wp:extent cx="5454503" cy="729615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64000" cy="73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A12" w:rsidRDefault="009E5A12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 w:rsidR="009E5A12">
        <w:t>ест 6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</w:t>
      </w:r>
      <w:r w:rsidR="005E3EE4">
        <w:t>6</w:t>
      </w:r>
      <w:r>
        <w:t>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283D12" w:rsidP="003717E0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61330254" wp14:editId="47B4B7A9">
            <wp:extent cx="5343525" cy="28575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5E3EE4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4815DFA7" wp14:editId="231FC88E">
            <wp:extent cx="5443870" cy="720725"/>
            <wp:effectExtent l="0" t="0" r="4445" b="31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52477" cy="7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E4" w:rsidRDefault="005E3EE4" w:rsidP="003717E0">
      <w:pPr>
        <w:pStyle w:val="a5"/>
      </w:pPr>
    </w:p>
    <w:p w:rsidR="003717E0" w:rsidRDefault="003717E0" w:rsidP="003717E0">
      <w:pPr>
        <w:pStyle w:val="a5"/>
      </w:pPr>
      <w:r w:rsidRPr="00B35465">
        <w:t>Т</w:t>
      </w:r>
      <w:r w:rsidR="005E3EE4">
        <w:t>ест 7</w:t>
      </w:r>
    </w:p>
    <w:p w:rsidR="003717E0" w:rsidRDefault="003717E0" w:rsidP="003717E0">
      <w:pPr>
        <w:pStyle w:val="a5"/>
      </w:pPr>
    </w:p>
    <w:p w:rsidR="003717E0" w:rsidRDefault="003717E0" w:rsidP="003717E0">
      <w:pPr>
        <w:pStyle w:val="a0"/>
      </w:pPr>
      <w:r>
        <w:t xml:space="preserve">Тестовая ситуация: проверка решений </w:t>
      </w:r>
    </w:p>
    <w:p w:rsidR="003717E0" w:rsidRPr="003717E0" w:rsidRDefault="003717E0" w:rsidP="003717E0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</w:t>
      </w:r>
      <w:r w:rsidR="005E3EE4">
        <w:t>7</w:t>
      </w:r>
      <w:r>
        <w:t>»</w:t>
      </w:r>
    </w:p>
    <w:p w:rsidR="003717E0" w:rsidRDefault="003717E0" w:rsidP="003717E0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3717E0" w:rsidRDefault="003717E0" w:rsidP="003717E0">
      <w:pPr>
        <w:pStyle w:val="a0"/>
      </w:pPr>
    </w:p>
    <w:p w:rsidR="003717E0" w:rsidRDefault="00283D12" w:rsidP="003717E0">
      <w:pPr>
        <w:pStyle w:val="a0"/>
      </w:pPr>
      <w:r>
        <w:rPr>
          <w:noProof/>
          <w:lang w:eastAsia="ru-RU"/>
        </w:rPr>
        <w:drawing>
          <wp:inline distT="0" distB="0" distL="0" distR="0" wp14:anchorId="603CC9D0" wp14:editId="0C2CE47C">
            <wp:extent cx="5362575" cy="2676525"/>
            <wp:effectExtent l="0" t="0" r="9525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0"/>
      </w:pPr>
      <w:r>
        <w:t>Полученный результат:</w:t>
      </w:r>
    </w:p>
    <w:p w:rsidR="003717E0" w:rsidRDefault="005E3EE4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583A0686" wp14:editId="4BF1152F">
            <wp:extent cx="5486400" cy="699135"/>
            <wp:effectExtent l="0" t="0" r="0" b="571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95001" cy="700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E4" w:rsidRDefault="005E3EE4" w:rsidP="003717E0">
      <w:pPr>
        <w:pStyle w:val="a5"/>
        <w:jc w:val="left"/>
      </w:pPr>
    </w:p>
    <w:p w:rsidR="005E3EE4" w:rsidRDefault="005E3EE4" w:rsidP="005E3EE4">
      <w:pPr>
        <w:pStyle w:val="a5"/>
      </w:pPr>
      <w:r w:rsidRPr="00B35465">
        <w:lastRenderedPageBreak/>
        <w:t>Т</w:t>
      </w:r>
      <w:r>
        <w:t>ест 8</w:t>
      </w:r>
    </w:p>
    <w:p w:rsidR="005E3EE4" w:rsidRDefault="005E3EE4" w:rsidP="005E3EE4">
      <w:pPr>
        <w:pStyle w:val="a5"/>
      </w:pPr>
    </w:p>
    <w:p w:rsidR="005E3EE4" w:rsidRDefault="005E3EE4" w:rsidP="005E3EE4">
      <w:pPr>
        <w:pStyle w:val="a0"/>
      </w:pPr>
      <w:r>
        <w:t xml:space="preserve">Тестовая ситуация: проверка решений </w:t>
      </w:r>
    </w:p>
    <w:p w:rsidR="005E3EE4" w:rsidRPr="003717E0" w:rsidRDefault="005E3EE4" w:rsidP="005E3EE4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8»</w:t>
      </w:r>
    </w:p>
    <w:p w:rsidR="005E3EE4" w:rsidRDefault="005E3EE4" w:rsidP="005E3EE4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5E3EE4" w:rsidRDefault="005E3EE4" w:rsidP="005E3EE4">
      <w:pPr>
        <w:pStyle w:val="a0"/>
      </w:pPr>
    </w:p>
    <w:p w:rsidR="005E3EE4" w:rsidRDefault="00283D12" w:rsidP="005E3EE4">
      <w:pPr>
        <w:pStyle w:val="a0"/>
      </w:pPr>
      <w:r>
        <w:rPr>
          <w:noProof/>
          <w:lang w:eastAsia="ru-RU"/>
        </w:rPr>
        <w:drawing>
          <wp:inline distT="0" distB="0" distL="0" distR="0" wp14:anchorId="173B5D10" wp14:editId="493C3112">
            <wp:extent cx="5362575" cy="2657475"/>
            <wp:effectExtent l="0" t="0" r="9525" b="95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D12" w:rsidRDefault="00283D12" w:rsidP="005E3EE4">
      <w:pPr>
        <w:pStyle w:val="a0"/>
      </w:pPr>
    </w:p>
    <w:p w:rsidR="005E3EE4" w:rsidRDefault="005E3EE4" w:rsidP="005E3EE4">
      <w:pPr>
        <w:pStyle w:val="a0"/>
      </w:pPr>
      <w:r>
        <w:t>Полученный результат:</w:t>
      </w:r>
    </w:p>
    <w:p w:rsidR="005E3EE4" w:rsidRDefault="005E3EE4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1D252F2F" wp14:editId="304BFCFA">
            <wp:extent cx="5571461" cy="724535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83276" cy="726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EE4" w:rsidRDefault="005E3EE4" w:rsidP="005E3EE4">
      <w:pPr>
        <w:pStyle w:val="a5"/>
      </w:pPr>
    </w:p>
    <w:p w:rsidR="005E3EE4" w:rsidRDefault="005E3EE4" w:rsidP="005E3EE4">
      <w:pPr>
        <w:pStyle w:val="a5"/>
      </w:pPr>
      <w:r w:rsidRPr="00B35465">
        <w:t>Т</w:t>
      </w:r>
      <w:r>
        <w:t>ест 9</w:t>
      </w:r>
    </w:p>
    <w:p w:rsidR="005E3EE4" w:rsidRDefault="005E3EE4" w:rsidP="005E3EE4">
      <w:pPr>
        <w:pStyle w:val="a5"/>
      </w:pPr>
    </w:p>
    <w:p w:rsidR="005E3EE4" w:rsidRDefault="005E3EE4" w:rsidP="005E3EE4">
      <w:pPr>
        <w:pStyle w:val="a0"/>
      </w:pPr>
      <w:r>
        <w:t xml:space="preserve">Тестовая ситуация: проверка решений </w:t>
      </w:r>
    </w:p>
    <w:p w:rsidR="005E3EE4" w:rsidRPr="003717E0" w:rsidRDefault="005E3EE4" w:rsidP="005E3EE4">
      <w:pPr>
        <w:pStyle w:val="a0"/>
      </w:pPr>
      <w:r>
        <w:t>Исходные</w:t>
      </w:r>
      <w:r w:rsidRPr="00467B87">
        <w:t xml:space="preserve"> </w:t>
      </w:r>
      <w:r>
        <w:t>данные</w:t>
      </w:r>
      <w:r w:rsidRPr="00467B87">
        <w:t xml:space="preserve">: </w:t>
      </w:r>
      <w:r>
        <w:rPr>
          <w:lang w:val="en-US"/>
        </w:rPr>
        <w:t>x</w:t>
      </w:r>
      <w:r>
        <w:t xml:space="preserve"> = «0.9»</w:t>
      </w:r>
    </w:p>
    <w:p w:rsidR="005E3EE4" w:rsidRDefault="005E3EE4" w:rsidP="005E3EE4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rPr>
          <w:lang w:val="en-US"/>
        </w:rPr>
        <w:t>Mathcad</w:t>
      </w:r>
      <w:r w:rsidRPr="003717E0">
        <w:t xml:space="preserve"> 14)</w:t>
      </w:r>
      <w:r>
        <w:t>:</w:t>
      </w:r>
    </w:p>
    <w:p w:rsidR="005E3EE4" w:rsidRDefault="005E3EE4" w:rsidP="005E3EE4">
      <w:pPr>
        <w:pStyle w:val="a0"/>
      </w:pPr>
    </w:p>
    <w:p w:rsidR="005E3EE4" w:rsidRDefault="00283D12" w:rsidP="005E3EE4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216C5E10" wp14:editId="30D1E802">
            <wp:extent cx="5362575" cy="2667000"/>
            <wp:effectExtent l="0" t="0" r="952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D12" w:rsidRDefault="00283D12" w:rsidP="005E3EE4">
      <w:pPr>
        <w:pStyle w:val="a0"/>
      </w:pPr>
    </w:p>
    <w:p w:rsidR="005E3EE4" w:rsidRDefault="005E3EE4" w:rsidP="005E3EE4">
      <w:pPr>
        <w:pStyle w:val="a0"/>
      </w:pPr>
      <w:r>
        <w:t>Полученный результат:</w:t>
      </w:r>
    </w:p>
    <w:p w:rsidR="005E3EE4" w:rsidRDefault="005E3EE4" w:rsidP="003717E0">
      <w:pPr>
        <w:pStyle w:val="a5"/>
        <w:jc w:val="left"/>
      </w:pPr>
      <w:r>
        <w:rPr>
          <w:noProof/>
          <w:lang w:eastAsia="ru-RU"/>
        </w:rPr>
        <w:drawing>
          <wp:inline distT="0" distB="0" distL="0" distR="0" wp14:anchorId="696A082C" wp14:editId="7568FBA6">
            <wp:extent cx="5570855" cy="69151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80257" cy="692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7E0" w:rsidRDefault="003717E0" w:rsidP="003717E0">
      <w:pPr>
        <w:pStyle w:val="a5"/>
        <w:jc w:val="left"/>
      </w:pPr>
    </w:p>
    <w:p w:rsidR="003717E0" w:rsidRDefault="003717E0" w:rsidP="003717E0">
      <w:pPr>
        <w:pStyle w:val="a5"/>
        <w:jc w:val="left"/>
      </w:pPr>
    </w:p>
    <w:p w:rsidR="003717E0" w:rsidRDefault="003717E0" w:rsidP="003717E0">
      <w:pPr>
        <w:pStyle w:val="a5"/>
        <w:jc w:val="left"/>
      </w:pPr>
    </w:p>
    <w:p w:rsidR="003717E0" w:rsidRDefault="003717E0" w:rsidP="003717E0">
      <w:pPr>
        <w:pStyle w:val="a5"/>
        <w:jc w:val="left"/>
      </w:pPr>
    </w:p>
    <w:p w:rsidR="003717E0" w:rsidRDefault="003717E0" w:rsidP="003717E0">
      <w:pPr>
        <w:pStyle w:val="a5"/>
        <w:jc w:val="left"/>
      </w:pPr>
    </w:p>
    <w:p w:rsidR="00F22DA8" w:rsidRDefault="00F22DA8">
      <w:pPr>
        <w:spacing w:after="160" w:line="259" w:lineRule="auto"/>
        <w:ind w:firstLine="0"/>
        <w:rPr>
          <w:b/>
          <w:szCs w:val="28"/>
        </w:rPr>
      </w:pPr>
    </w:p>
    <w:p w:rsidR="00536DA3" w:rsidRPr="00536DA3" w:rsidRDefault="00536DA3" w:rsidP="00536DA3">
      <w:pPr>
        <w:pStyle w:val="a5"/>
      </w:pPr>
    </w:p>
    <w:p w:rsidR="00536DA3" w:rsidRPr="003C2A80" w:rsidRDefault="00536DA3" w:rsidP="003C2A80">
      <w:pPr>
        <w:rPr>
          <w:rFonts w:ascii="Courier New" w:hAnsi="Courier New" w:cs="Courier New"/>
          <w:sz w:val="26"/>
          <w:szCs w:val="26"/>
        </w:rPr>
      </w:pPr>
    </w:p>
    <w:sectPr w:rsidR="00536DA3" w:rsidRPr="003C2A80" w:rsidSect="00B238B2">
      <w:footerReference w:type="default" r:id="rId3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B7451" w:rsidRDefault="000B7451" w:rsidP="00B238B2">
      <w:r>
        <w:separator/>
      </w:r>
    </w:p>
  </w:endnote>
  <w:endnote w:type="continuationSeparator" w:id="0">
    <w:p w:rsidR="000B7451" w:rsidRDefault="000B7451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74778175"/>
      <w:docPartObj>
        <w:docPartGallery w:val="Page Numbers (Bottom of Page)"/>
        <w:docPartUnique/>
      </w:docPartObj>
    </w:sdtPr>
    <w:sdtEndPr/>
    <w:sdtContent>
      <w:p w:rsidR="000B7451" w:rsidRDefault="000B7451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E5149">
          <w:rPr>
            <w:noProof/>
          </w:rPr>
          <w:t>17</w:t>
        </w:r>
        <w:r>
          <w:fldChar w:fldCharType="end"/>
        </w:r>
      </w:p>
    </w:sdtContent>
  </w:sdt>
  <w:p w:rsidR="000B7451" w:rsidRDefault="000B745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B7451" w:rsidRDefault="000B7451" w:rsidP="00B238B2">
      <w:r>
        <w:separator/>
      </w:r>
    </w:p>
  </w:footnote>
  <w:footnote w:type="continuationSeparator" w:id="0">
    <w:p w:rsidR="000B7451" w:rsidRDefault="000B7451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093088"/>
    <w:multiLevelType w:val="hybridMultilevel"/>
    <w:tmpl w:val="D44E6EA4"/>
    <w:lvl w:ilvl="0" w:tplc="3DA08340">
      <w:start w:val="1"/>
      <w:numFmt w:val="decimal"/>
      <w:lvlText w:val="%1."/>
      <w:lvlJc w:val="left"/>
      <w:pPr>
        <w:ind w:left="14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3" w:hanging="360"/>
      </w:pPr>
    </w:lvl>
    <w:lvl w:ilvl="2" w:tplc="0419001B" w:tentative="1">
      <w:start w:val="1"/>
      <w:numFmt w:val="lowerRoman"/>
      <w:lvlText w:val="%3."/>
      <w:lvlJc w:val="right"/>
      <w:pPr>
        <w:ind w:left="2883" w:hanging="180"/>
      </w:pPr>
    </w:lvl>
    <w:lvl w:ilvl="3" w:tplc="0419000F" w:tentative="1">
      <w:start w:val="1"/>
      <w:numFmt w:val="decimal"/>
      <w:lvlText w:val="%4."/>
      <w:lvlJc w:val="left"/>
      <w:pPr>
        <w:ind w:left="3603" w:hanging="360"/>
      </w:pPr>
    </w:lvl>
    <w:lvl w:ilvl="4" w:tplc="04190019" w:tentative="1">
      <w:start w:val="1"/>
      <w:numFmt w:val="lowerLetter"/>
      <w:lvlText w:val="%5."/>
      <w:lvlJc w:val="left"/>
      <w:pPr>
        <w:ind w:left="4323" w:hanging="360"/>
      </w:pPr>
    </w:lvl>
    <w:lvl w:ilvl="5" w:tplc="0419001B" w:tentative="1">
      <w:start w:val="1"/>
      <w:numFmt w:val="lowerRoman"/>
      <w:lvlText w:val="%6."/>
      <w:lvlJc w:val="right"/>
      <w:pPr>
        <w:ind w:left="5043" w:hanging="180"/>
      </w:pPr>
    </w:lvl>
    <w:lvl w:ilvl="6" w:tplc="0419000F" w:tentative="1">
      <w:start w:val="1"/>
      <w:numFmt w:val="decimal"/>
      <w:lvlText w:val="%7."/>
      <w:lvlJc w:val="left"/>
      <w:pPr>
        <w:ind w:left="5763" w:hanging="360"/>
      </w:pPr>
    </w:lvl>
    <w:lvl w:ilvl="7" w:tplc="04190019" w:tentative="1">
      <w:start w:val="1"/>
      <w:numFmt w:val="lowerLetter"/>
      <w:lvlText w:val="%8."/>
      <w:lvlJc w:val="left"/>
      <w:pPr>
        <w:ind w:left="6483" w:hanging="360"/>
      </w:pPr>
    </w:lvl>
    <w:lvl w:ilvl="8" w:tplc="0419001B" w:tentative="1">
      <w:start w:val="1"/>
      <w:numFmt w:val="lowerRoman"/>
      <w:lvlText w:val="%9."/>
      <w:lvlJc w:val="right"/>
      <w:pPr>
        <w:ind w:left="7203" w:hanging="180"/>
      </w:pPr>
    </w:lvl>
  </w:abstractNum>
  <w:abstractNum w:abstractNumId="1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3"/>
  </w:num>
  <w:num w:numId="5">
    <w:abstractNumId w:val="3"/>
  </w:num>
  <w:num w:numId="6">
    <w:abstractNumId w:val="3"/>
  </w:num>
  <w:num w:numId="7">
    <w:abstractNumId w:val="2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3824"/>
    <w:rsid w:val="000058EF"/>
    <w:rsid w:val="00094561"/>
    <w:rsid w:val="000B7451"/>
    <w:rsid w:val="000C0D49"/>
    <w:rsid w:val="000C4087"/>
    <w:rsid w:val="00137BEC"/>
    <w:rsid w:val="00143404"/>
    <w:rsid w:val="00163685"/>
    <w:rsid w:val="00163824"/>
    <w:rsid w:val="00193F92"/>
    <w:rsid w:val="002418C3"/>
    <w:rsid w:val="002835AC"/>
    <w:rsid w:val="00283D12"/>
    <w:rsid w:val="002B200C"/>
    <w:rsid w:val="00300087"/>
    <w:rsid w:val="003019FD"/>
    <w:rsid w:val="00356604"/>
    <w:rsid w:val="003717E0"/>
    <w:rsid w:val="00382F1B"/>
    <w:rsid w:val="00383744"/>
    <w:rsid w:val="00391F7D"/>
    <w:rsid w:val="003C2A80"/>
    <w:rsid w:val="00420F03"/>
    <w:rsid w:val="00436667"/>
    <w:rsid w:val="004465B9"/>
    <w:rsid w:val="00463331"/>
    <w:rsid w:val="00467B87"/>
    <w:rsid w:val="00473EE9"/>
    <w:rsid w:val="004E3B0D"/>
    <w:rsid w:val="004F6E1D"/>
    <w:rsid w:val="005033BA"/>
    <w:rsid w:val="0050673D"/>
    <w:rsid w:val="00506A20"/>
    <w:rsid w:val="00524797"/>
    <w:rsid w:val="00536DA3"/>
    <w:rsid w:val="00561084"/>
    <w:rsid w:val="0057317C"/>
    <w:rsid w:val="00582034"/>
    <w:rsid w:val="005C6F5A"/>
    <w:rsid w:val="005D1FD5"/>
    <w:rsid w:val="005E3EE4"/>
    <w:rsid w:val="00607D93"/>
    <w:rsid w:val="00610BD2"/>
    <w:rsid w:val="00620170"/>
    <w:rsid w:val="006626D5"/>
    <w:rsid w:val="00667A8A"/>
    <w:rsid w:val="00671ED0"/>
    <w:rsid w:val="007064D2"/>
    <w:rsid w:val="007102F0"/>
    <w:rsid w:val="007E73E5"/>
    <w:rsid w:val="007F0A12"/>
    <w:rsid w:val="007F40DE"/>
    <w:rsid w:val="0080195E"/>
    <w:rsid w:val="0080231B"/>
    <w:rsid w:val="00814519"/>
    <w:rsid w:val="008430DD"/>
    <w:rsid w:val="00891410"/>
    <w:rsid w:val="00894EA1"/>
    <w:rsid w:val="008A0B7B"/>
    <w:rsid w:val="008A3665"/>
    <w:rsid w:val="00900167"/>
    <w:rsid w:val="00905E32"/>
    <w:rsid w:val="00906223"/>
    <w:rsid w:val="00914104"/>
    <w:rsid w:val="0097252A"/>
    <w:rsid w:val="00990FBB"/>
    <w:rsid w:val="0099336D"/>
    <w:rsid w:val="009B5D93"/>
    <w:rsid w:val="009B75E4"/>
    <w:rsid w:val="009E5A12"/>
    <w:rsid w:val="00A06D6A"/>
    <w:rsid w:val="00A36EBA"/>
    <w:rsid w:val="00A636D8"/>
    <w:rsid w:val="00A80757"/>
    <w:rsid w:val="00AD729F"/>
    <w:rsid w:val="00AE5149"/>
    <w:rsid w:val="00B002B5"/>
    <w:rsid w:val="00B22C1C"/>
    <w:rsid w:val="00B238B2"/>
    <w:rsid w:val="00B25E01"/>
    <w:rsid w:val="00B27A64"/>
    <w:rsid w:val="00B62891"/>
    <w:rsid w:val="00B95649"/>
    <w:rsid w:val="00BC397F"/>
    <w:rsid w:val="00BE29B5"/>
    <w:rsid w:val="00BE302C"/>
    <w:rsid w:val="00BE537A"/>
    <w:rsid w:val="00BF4B39"/>
    <w:rsid w:val="00C15F4B"/>
    <w:rsid w:val="00C55846"/>
    <w:rsid w:val="00C64373"/>
    <w:rsid w:val="00CA46AF"/>
    <w:rsid w:val="00CA4E10"/>
    <w:rsid w:val="00CD1CAF"/>
    <w:rsid w:val="00CF50BD"/>
    <w:rsid w:val="00D40296"/>
    <w:rsid w:val="00D40D32"/>
    <w:rsid w:val="00D72419"/>
    <w:rsid w:val="00D90D3E"/>
    <w:rsid w:val="00DB45C0"/>
    <w:rsid w:val="00E00F61"/>
    <w:rsid w:val="00E158D4"/>
    <w:rsid w:val="00E27B75"/>
    <w:rsid w:val="00E52E67"/>
    <w:rsid w:val="00E62B19"/>
    <w:rsid w:val="00E756BF"/>
    <w:rsid w:val="00EA651A"/>
    <w:rsid w:val="00EB52B5"/>
    <w:rsid w:val="00EC4434"/>
    <w:rsid w:val="00ED32E5"/>
    <w:rsid w:val="00ED391B"/>
    <w:rsid w:val="00EF4465"/>
    <w:rsid w:val="00F22DA8"/>
    <w:rsid w:val="00F326AC"/>
    <w:rsid w:val="00F4065D"/>
    <w:rsid w:val="00F54E7C"/>
    <w:rsid w:val="00F56A87"/>
    <w:rsid w:val="00FC3954"/>
    <w:rsid w:val="00FC5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ABA3D65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62B19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E62B1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383744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960C6E-341D-4530-BCC7-A21BFD0FC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7</Pages>
  <Words>1005</Words>
  <Characters>5735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Евгений Митюля</cp:lastModifiedBy>
  <cp:revision>9</cp:revision>
  <dcterms:created xsi:type="dcterms:W3CDTF">2021-11-19T16:01:00Z</dcterms:created>
  <dcterms:modified xsi:type="dcterms:W3CDTF">2021-12-08T07:19:00Z</dcterms:modified>
</cp:coreProperties>
</file>